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1.xml" ContentType="application/vnd.openxmlformats-officedocument.drawingml.diagram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4"/>
  </p:notesMasterIdLst>
  <p:handoutMasterIdLst>
    <p:handoutMasterId r:id="rId35"/>
  </p:handoutMasterIdLst>
  <p:sldIdLst>
    <p:sldId id="256" r:id="rId2"/>
    <p:sldId id="365" r:id="rId3"/>
    <p:sldId id="349" r:id="rId4"/>
    <p:sldId id="494" r:id="rId5"/>
    <p:sldId id="504" r:id="rId6"/>
    <p:sldId id="531" r:id="rId7"/>
    <p:sldId id="532" r:id="rId8"/>
    <p:sldId id="529" r:id="rId9"/>
    <p:sldId id="533" r:id="rId10"/>
    <p:sldId id="505" r:id="rId11"/>
    <p:sldId id="520" r:id="rId12"/>
    <p:sldId id="506" r:id="rId13"/>
    <p:sldId id="507" r:id="rId14"/>
    <p:sldId id="522" r:id="rId15"/>
    <p:sldId id="523" r:id="rId16"/>
    <p:sldId id="508" r:id="rId17"/>
    <p:sldId id="509" r:id="rId18"/>
    <p:sldId id="524" r:id="rId19"/>
    <p:sldId id="526" r:id="rId20"/>
    <p:sldId id="510" r:id="rId21"/>
    <p:sldId id="525" r:id="rId22"/>
    <p:sldId id="535" r:id="rId23"/>
    <p:sldId id="511" r:id="rId24"/>
    <p:sldId id="512" r:id="rId25"/>
    <p:sldId id="513" r:id="rId26"/>
    <p:sldId id="514" r:id="rId27"/>
    <p:sldId id="515" r:id="rId28"/>
    <p:sldId id="516" r:id="rId29"/>
    <p:sldId id="518" r:id="rId30"/>
    <p:sldId id="519" r:id="rId31"/>
    <p:sldId id="534" r:id="rId32"/>
    <p:sldId id="258" r:id="rId33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>
        <p:scale>
          <a:sx n="70" d="100"/>
          <a:sy n="70" d="100"/>
        </p:scale>
        <p:origin x="-1386" y="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56" d="100"/>
          <a:sy n="56" d="100"/>
        </p:scale>
        <p:origin x="-2886" y="-84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F138095-E6F0-41A1-B9CC-A842DA5B7886}" type="doc">
      <dgm:prSet loTypeId="urn:microsoft.com/office/officeart/2005/8/layout/bProcess3" loCatId="process" qsTypeId="urn:microsoft.com/office/officeart/2005/8/quickstyle/simple1" qsCatId="simple" csTypeId="urn:microsoft.com/office/officeart/2005/8/colors/colorful1" csCatId="colorful" phldr="1"/>
      <dgm:spPr/>
    </dgm:pt>
    <dgm:pt modelId="{20AE7E1F-0CE8-4143-9327-B3C4859E3E2A}">
      <dgm:prSet phldrT="[Text]"/>
      <dgm:spPr/>
      <dgm:t>
        <a:bodyPr/>
        <a:lstStyle/>
        <a:p>
          <a:r>
            <a:rPr lang="id-ID" dirty="0" smtClean="0"/>
            <a:t>Akuisisi Data</a:t>
          </a:r>
          <a:endParaRPr lang="en-US" dirty="0"/>
        </a:p>
      </dgm:t>
    </dgm:pt>
    <dgm:pt modelId="{C547C38C-1F97-4CD7-AA64-F8EA4DB9C3FF}" type="parTrans" cxnId="{A1C3F9E9-E74B-4C05-9781-497B9A78F055}">
      <dgm:prSet/>
      <dgm:spPr/>
      <dgm:t>
        <a:bodyPr/>
        <a:lstStyle/>
        <a:p>
          <a:endParaRPr lang="en-US"/>
        </a:p>
      </dgm:t>
    </dgm:pt>
    <dgm:pt modelId="{D81C1965-16D9-4004-BD9A-8B13773A5B11}" type="sibTrans" cxnId="{A1C3F9E9-E74B-4C05-9781-497B9A78F055}">
      <dgm:prSet/>
      <dgm:spPr/>
      <dgm:t>
        <a:bodyPr/>
        <a:lstStyle/>
        <a:p>
          <a:endParaRPr lang="en-US"/>
        </a:p>
      </dgm:t>
    </dgm:pt>
    <dgm:pt modelId="{AB5630F8-A97B-41D7-B8E1-48B3DFF49D89}">
      <dgm:prSet phldrT="[Text]"/>
      <dgm:spPr>
        <a:ln>
          <a:noFill/>
        </a:ln>
      </dgm:spPr>
      <dgm:t>
        <a:bodyPr/>
        <a:lstStyle/>
        <a:p>
          <a:r>
            <a:rPr lang="id-ID" b="1" dirty="0" smtClean="0"/>
            <a:t>Representasi Data</a:t>
          </a:r>
          <a:endParaRPr lang="en-US" b="1" dirty="0"/>
        </a:p>
      </dgm:t>
    </dgm:pt>
    <dgm:pt modelId="{7CEC7132-8EF2-4C17-BBAC-D93805B87A64}" type="parTrans" cxnId="{01A3C64F-2F16-42F8-8614-B3F39D0ED0F9}">
      <dgm:prSet/>
      <dgm:spPr/>
      <dgm:t>
        <a:bodyPr/>
        <a:lstStyle/>
        <a:p>
          <a:endParaRPr lang="en-US"/>
        </a:p>
      </dgm:t>
    </dgm:pt>
    <dgm:pt modelId="{2A044C55-1E17-41B3-A0FF-790AD4456DED}" type="sibTrans" cxnId="{01A3C64F-2F16-42F8-8614-B3F39D0ED0F9}">
      <dgm:prSet/>
      <dgm:spPr/>
      <dgm:t>
        <a:bodyPr/>
        <a:lstStyle/>
        <a:p>
          <a:endParaRPr lang="en-US"/>
        </a:p>
      </dgm:t>
    </dgm:pt>
    <dgm:pt modelId="{02F191FF-1E25-45E4-9294-59A6E04B14FC}">
      <dgm:prSet phldrT="[Text]"/>
      <dgm:spPr/>
      <dgm:t>
        <a:bodyPr/>
        <a:lstStyle/>
        <a:p>
          <a:r>
            <a:rPr lang="id-ID" dirty="0" smtClean="0"/>
            <a:t>Result Analysis</a:t>
          </a:r>
          <a:endParaRPr lang="en-US" dirty="0"/>
        </a:p>
      </dgm:t>
    </dgm:pt>
    <dgm:pt modelId="{DF8A7061-9CF5-4DC0-ACB4-6BE0688E54D9}" type="parTrans" cxnId="{171F7321-CD8E-4154-9114-3C5952DBD0B2}">
      <dgm:prSet/>
      <dgm:spPr/>
      <dgm:t>
        <a:bodyPr/>
        <a:lstStyle/>
        <a:p>
          <a:endParaRPr lang="en-US"/>
        </a:p>
      </dgm:t>
    </dgm:pt>
    <dgm:pt modelId="{BA899818-B3CF-4951-9BDB-0DCB906EFFA9}" type="sibTrans" cxnId="{171F7321-CD8E-4154-9114-3C5952DBD0B2}">
      <dgm:prSet/>
      <dgm:spPr/>
      <dgm:t>
        <a:bodyPr/>
        <a:lstStyle/>
        <a:p>
          <a:endParaRPr lang="en-US"/>
        </a:p>
      </dgm:t>
    </dgm:pt>
    <dgm:pt modelId="{43567839-9A0E-490F-8910-45854D863166}">
      <dgm:prSet phldrT="[Text]"/>
      <dgm:spPr/>
      <dgm:t>
        <a:bodyPr/>
        <a:lstStyle/>
        <a:p>
          <a:r>
            <a:rPr lang="id-ID" dirty="0" smtClean="0"/>
            <a:t>Recognition Process</a:t>
          </a:r>
          <a:endParaRPr lang="en-US" dirty="0"/>
        </a:p>
      </dgm:t>
    </dgm:pt>
    <dgm:pt modelId="{1E042A38-12CE-4C29-9679-0CF6A6B56959}" type="parTrans" cxnId="{9B374535-81DF-48BD-A247-D0F0EA7D0438}">
      <dgm:prSet/>
      <dgm:spPr/>
      <dgm:t>
        <a:bodyPr/>
        <a:lstStyle/>
        <a:p>
          <a:endParaRPr lang="en-US"/>
        </a:p>
      </dgm:t>
    </dgm:pt>
    <dgm:pt modelId="{6D414C37-C54A-4346-A1F7-437F45A3F99E}" type="sibTrans" cxnId="{9B374535-81DF-48BD-A247-D0F0EA7D0438}">
      <dgm:prSet/>
      <dgm:spPr/>
      <dgm:t>
        <a:bodyPr/>
        <a:lstStyle/>
        <a:p>
          <a:endParaRPr lang="en-US"/>
        </a:p>
      </dgm:t>
    </dgm:pt>
    <dgm:pt modelId="{4AC20ABC-EEA1-44AE-8FDE-B496B97CCA65}">
      <dgm:prSet phldrT="[Text]"/>
      <dgm:spPr>
        <a:ln>
          <a:noFill/>
        </a:ln>
      </dgm:spPr>
      <dgm:t>
        <a:bodyPr/>
        <a:lstStyle/>
        <a:p>
          <a:r>
            <a:rPr lang="id-ID" b="1" dirty="0" smtClean="0"/>
            <a:t>Transformasi</a:t>
          </a:r>
          <a:endParaRPr lang="en-US" b="1" dirty="0"/>
        </a:p>
      </dgm:t>
    </dgm:pt>
    <dgm:pt modelId="{D7B51E38-988A-49E1-A5A3-9E9E65CFF846}" type="parTrans" cxnId="{B8D32530-7889-4806-9D68-930ACDBED92D}">
      <dgm:prSet/>
      <dgm:spPr/>
      <dgm:t>
        <a:bodyPr/>
        <a:lstStyle/>
        <a:p>
          <a:endParaRPr lang="en-US"/>
        </a:p>
      </dgm:t>
    </dgm:pt>
    <dgm:pt modelId="{B5D4911A-1ECD-460E-9EE8-FB29E6E3276D}" type="sibTrans" cxnId="{B8D32530-7889-4806-9D68-930ACDBED92D}">
      <dgm:prSet/>
      <dgm:spPr/>
      <dgm:t>
        <a:bodyPr/>
        <a:lstStyle/>
        <a:p>
          <a:endParaRPr lang="en-US"/>
        </a:p>
      </dgm:t>
    </dgm:pt>
    <dgm:pt modelId="{9AD33069-1EB5-41E0-AC46-CAEDA47F8D6E}">
      <dgm:prSet phldrT="[Text]"/>
      <dgm:spPr>
        <a:ln>
          <a:noFill/>
        </a:ln>
      </dgm:spPr>
      <dgm:t>
        <a:bodyPr/>
        <a:lstStyle/>
        <a:p>
          <a:r>
            <a:rPr lang="id-ID" b="1" dirty="0" smtClean="0"/>
            <a:t>Pre-Processing</a:t>
          </a:r>
          <a:endParaRPr lang="en-US" b="1" dirty="0"/>
        </a:p>
      </dgm:t>
    </dgm:pt>
    <dgm:pt modelId="{400301E0-643F-4722-8B08-4BB5449C29C8}" type="parTrans" cxnId="{0C416954-0E6D-44F6-B5C5-6F5D5896B692}">
      <dgm:prSet/>
      <dgm:spPr/>
      <dgm:t>
        <a:bodyPr/>
        <a:lstStyle/>
        <a:p>
          <a:endParaRPr lang="en-US"/>
        </a:p>
      </dgm:t>
    </dgm:pt>
    <dgm:pt modelId="{22A73CCF-222C-45CB-8A66-CCF10F312D09}" type="sibTrans" cxnId="{0C416954-0E6D-44F6-B5C5-6F5D5896B692}">
      <dgm:prSet/>
      <dgm:spPr/>
      <dgm:t>
        <a:bodyPr/>
        <a:lstStyle/>
        <a:p>
          <a:endParaRPr lang="en-US"/>
        </a:p>
      </dgm:t>
    </dgm:pt>
    <dgm:pt modelId="{3C211F05-0FD8-4D74-BDC7-18F48F6D2D70}">
      <dgm:prSet phldrT="[Text]"/>
      <dgm:spPr>
        <a:ln>
          <a:solidFill>
            <a:srgbClr val="FF0000"/>
          </a:solidFill>
        </a:ln>
      </dgm:spPr>
      <dgm:t>
        <a:bodyPr/>
        <a:lstStyle/>
        <a:p>
          <a:r>
            <a:rPr lang="id-ID" b="1" dirty="0" smtClean="0"/>
            <a:t>Data Properti/Descriptor</a:t>
          </a:r>
          <a:endParaRPr lang="en-US" b="1" dirty="0"/>
        </a:p>
      </dgm:t>
    </dgm:pt>
    <dgm:pt modelId="{BAB775E4-9964-4990-88E2-32383DB85C38}" type="parTrans" cxnId="{6A549AD3-3F1C-4745-9644-8571C8B76050}">
      <dgm:prSet/>
      <dgm:spPr/>
      <dgm:t>
        <a:bodyPr/>
        <a:lstStyle/>
        <a:p>
          <a:endParaRPr lang="en-US"/>
        </a:p>
      </dgm:t>
    </dgm:pt>
    <dgm:pt modelId="{66CAFC22-B1CC-4859-BB60-F70219667C70}" type="sibTrans" cxnId="{6A549AD3-3F1C-4745-9644-8571C8B76050}">
      <dgm:prSet/>
      <dgm:spPr/>
      <dgm:t>
        <a:bodyPr/>
        <a:lstStyle/>
        <a:p>
          <a:endParaRPr lang="en-US"/>
        </a:p>
      </dgm:t>
    </dgm:pt>
    <dgm:pt modelId="{849DF771-AB40-4D52-9A53-4DC2A674C28C}">
      <dgm:prSet phldrT="[Text]"/>
      <dgm:spPr>
        <a:ln>
          <a:solidFill>
            <a:srgbClr val="FF0000"/>
          </a:solidFill>
        </a:ln>
      </dgm:spPr>
      <dgm:t>
        <a:bodyPr/>
        <a:lstStyle/>
        <a:p>
          <a:r>
            <a:rPr lang="id-ID" b="1" dirty="0" smtClean="0"/>
            <a:t>Ektraksi Ciri</a:t>
          </a:r>
          <a:endParaRPr lang="en-US" b="1" dirty="0"/>
        </a:p>
      </dgm:t>
    </dgm:pt>
    <dgm:pt modelId="{3796BE59-2C18-4037-9C72-54028C5423F8}" type="parTrans" cxnId="{A003A4AE-DB5C-4BDE-B0CF-7C2DB10E495D}">
      <dgm:prSet/>
      <dgm:spPr/>
      <dgm:t>
        <a:bodyPr/>
        <a:lstStyle/>
        <a:p>
          <a:endParaRPr lang="en-US"/>
        </a:p>
      </dgm:t>
    </dgm:pt>
    <dgm:pt modelId="{43FAD2E2-DE50-4745-B1F5-05271F5F19BF}" type="sibTrans" cxnId="{A003A4AE-DB5C-4BDE-B0CF-7C2DB10E495D}">
      <dgm:prSet/>
      <dgm:spPr/>
      <dgm:t>
        <a:bodyPr/>
        <a:lstStyle/>
        <a:p>
          <a:endParaRPr lang="en-US"/>
        </a:p>
      </dgm:t>
    </dgm:pt>
    <dgm:pt modelId="{8237E78B-EDB8-4C75-B056-E72F987C0F1B}">
      <dgm:prSet phldrT="[Text]"/>
      <dgm:spPr/>
      <dgm:t>
        <a:bodyPr/>
        <a:lstStyle/>
        <a:p>
          <a:r>
            <a:rPr lang="id-ID" dirty="0" smtClean="0"/>
            <a:t>Knowledge Based</a:t>
          </a:r>
          <a:endParaRPr lang="en-US" dirty="0"/>
        </a:p>
      </dgm:t>
    </dgm:pt>
    <dgm:pt modelId="{3DFBAF3C-BF46-4B19-80EC-A3755F56B749}" type="parTrans" cxnId="{F7D175D9-FD12-42D6-9113-2369F14CBC1E}">
      <dgm:prSet/>
      <dgm:spPr/>
      <dgm:t>
        <a:bodyPr/>
        <a:lstStyle/>
        <a:p>
          <a:endParaRPr lang="en-US"/>
        </a:p>
      </dgm:t>
    </dgm:pt>
    <dgm:pt modelId="{6F4E4A3F-CEF7-40B6-9C7E-D01A20733A58}" type="sibTrans" cxnId="{F7D175D9-FD12-42D6-9113-2369F14CBC1E}">
      <dgm:prSet/>
      <dgm:spPr/>
      <dgm:t>
        <a:bodyPr/>
        <a:lstStyle/>
        <a:p>
          <a:endParaRPr lang="en-US"/>
        </a:p>
      </dgm:t>
    </dgm:pt>
    <dgm:pt modelId="{D7E158A7-B090-4255-8EA8-E4F76C25A7C7}">
      <dgm:prSet phldrT="[Text]"/>
      <dgm:spPr/>
      <dgm:t>
        <a:bodyPr/>
        <a:lstStyle/>
        <a:p>
          <a:r>
            <a:rPr lang="id-ID" dirty="0" smtClean="0"/>
            <a:t>Model</a:t>
          </a:r>
          <a:endParaRPr lang="en-US" dirty="0"/>
        </a:p>
      </dgm:t>
    </dgm:pt>
    <dgm:pt modelId="{AB61B085-FFCC-4688-B2DB-00514846AD11}" type="parTrans" cxnId="{3F2DD5A4-5449-4C2C-808E-691E064DCBBD}">
      <dgm:prSet/>
      <dgm:spPr/>
      <dgm:t>
        <a:bodyPr/>
        <a:lstStyle/>
        <a:p>
          <a:endParaRPr lang="en-US"/>
        </a:p>
      </dgm:t>
    </dgm:pt>
    <dgm:pt modelId="{1CF485FC-29FF-4FB1-8780-444F7BF22414}" type="sibTrans" cxnId="{3F2DD5A4-5449-4C2C-808E-691E064DCBBD}">
      <dgm:prSet/>
      <dgm:spPr/>
      <dgm:t>
        <a:bodyPr/>
        <a:lstStyle/>
        <a:p>
          <a:endParaRPr lang="en-US"/>
        </a:p>
      </dgm:t>
    </dgm:pt>
    <dgm:pt modelId="{F93EB7BF-CA65-4921-BAC3-AEF3D8445EDF}">
      <dgm:prSet phldrT="[Text]"/>
      <dgm:spPr/>
      <dgm:t>
        <a:bodyPr/>
        <a:lstStyle/>
        <a:p>
          <a:r>
            <a:rPr lang="id-ID" dirty="0" smtClean="0"/>
            <a:t>Clasifier</a:t>
          </a:r>
          <a:endParaRPr lang="en-US" dirty="0"/>
        </a:p>
      </dgm:t>
    </dgm:pt>
    <dgm:pt modelId="{1DFF7654-96A2-4EAD-8DE4-365421F8602E}" type="parTrans" cxnId="{88A60B62-3640-4D9F-A07F-91DE27C5CC51}">
      <dgm:prSet/>
      <dgm:spPr/>
      <dgm:t>
        <a:bodyPr/>
        <a:lstStyle/>
        <a:p>
          <a:endParaRPr lang="en-US"/>
        </a:p>
      </dgm:t>
    </dgm:pt>
    <dgm:pt modelId="{1C52544E-0982-4625-A326-8F32F16C8D50}" type="sibTrans" cxnId="{88A60B62-3640-4D9F-A07F-91DE27C5CC51}">
      <dgm:prSet/>
      <dgm:spPr/>
      <dgm:t>
        <a:bodyPr/>
        <a:lstStyle/>
        <a:p>
          <a:endParaRPr lang="en-US"/>
        </a:p>
      </dgm:t>
    </dgm:pt>
    <dgm:pt modelId="{60FBED60-2A8B-46B1-B1E5-5C26434C53E9}">
      <dgm:prSet phldrT="[Text]"/>
      <dgm:spPr/>
      <dgm:t>
        <a:bodyPr/>
        <a:lstStyle/>
        <a:p>
          <a:r>
            <a:rPr lang="id-ID" dirty="0" smtClean="0"/>
            <a:t>Matching/Similarity</a:t>
          </a:r>
          <a:endParaRPr lang="en-US" dirty="0"/>
        </a:p>
      </dgm:t>
    </dgm:pt>
    <dgm:pt modelId="{894B08B6-4194-465F-9304-C4F13749094C}" type="parTrans" cxnId="{AA4F505E-43B8-426C-A743-DC190156FC58}">
      <dgm:prSet/>
      <dgm:spPr/>
      <dgm:t>
        <a:bodyPr/>
        <a:lstStyle/>
        <a:p>
          <a:endParaRPr lang="en-US"/>
        </a:p>
      </dgm:t>
    </dgm:pt>
    <dgm:pt modelId="{7F17ACE6-80E0-4D6A-B49F-DD742F089005}" type="sibTrans" cxnId="{AA4F505E-43B8-426C-A743-DC190156FC58}">
      <dgm:prSet/>
      <dgm:spPr/>
      <dgm:t>
        <a:bodyPr/>
        <a:lstStyle/>
        <a:p>
          <a:endParaRPr lang="en-US"/>
        </a:p>
      </dgm:t>
    </dgm:pt>
    <dgm:pt modelId="{ACCF0FA1-F1B5-4FC2-A236-B841E69CBAD8}">
      <dgm:prSet phldrT="[Text]"/>
      <dgm:spPr/>
      <dgm:t>
        <a:bodyPr/>
        <a:lstStyle/>
        <a:p>
          <a:r>
            <a:rPr lang="id-ID" dirty="0" smtClean="0"/>
            <a:t>Used training Result</a:t>
          </a:r>
          <a:endParaRPr lang="en-US" dirty="0"/>
        </a:p>
      </dgm:t>
    </dgm:pt>
    <dgm:pt modelId="{9CC67AE0-ABAE-4AD4-8FCC-1CEEEF905A9C}" type="parTrans" cxnId="{A1244E8B-1EF1-4C9B-8256-DDC2E30B11E0}">
      <dgm:prSet/>
      <dgm:spPr/>
      <dgm:t>
        <a:bodyPr/>
        <a:lstStyle/>
        <a:p>
          <a:endParaRPr lang="en-US"/>
        </a:p>
      </dgm:t>
    </dgm:pt>
    <dgm:pt modelId="{642B7791-FBD5-4147-A405-0A813343DCF6}" type="sibTrans" cxnId="{A1244E8B-1EF1-4C9B-8256-DDC2E30B11E0}">
      <dgm:prSet/>
      <dgm:spPr/>
      <dgm:t>
        <a:bodyPr/>
        <a:lstStyle/>
        <a:p>
          <a:endParaRPr lang="en-US"/>
        </a:p>
      </dgm:t>
    </dgm:pt>
    <dgm:pt modelId="{4774A170-BC83-4D4D-9159-58BF4F6EC018}">
      <dgm:prSet/>
      <dgm:spPr/>
      <dgm:t>
        <a:bodyPr/>
        <a:lstStyle/>
        <a:p>
          <a:r>
            <a:rPr lang="id-ID" dirty="0" smtClean="0"/>
            <a:t>Performance : accuration, precission, recall</a:t>
          </a:r>
          <a:endParaRPr lang="en-US" dirty="0"/>
        </a:p>
      </dgm:t>
    </dgm:pt>
    <dgm:pt modelId="{79B1AB34-C402-4BBB-BCC2-CEED4FFAB016}" type="parTrans" cxnId="{35777EF3-B084-4D0B-BC1C-6A40871CD294}">
      <dgm:prSet/>
      <dgm:spPr/>
      <dgm:t>
        <a:bodyPr/>
        <a:lstStyle/>
        <a:p>
          <a:endParaRPr lang="en-US"/>
        </a:p>
      </dgm:t>
    </dgm:pt>
    <dgm:pt modelId="{CE80617B-9026-4F7C-A969-8DF6C7309A4F}" type="sibTrans" cxnId="{35777EF3-B084-4D0B-BC1C-6A40871CD294}">
      <dgm:prSet/>
      <dgm:spPr/>
      <dgm:t>
        <a:bodyPr/>
        <a:lstStyle/>
        <a:p>
          <a:endParaRPr lang="en-US"/>
        </a:p>
      </dgm:t>
    </dgm:pt>
    <dgm:pt modelId="{1BE72C35-5FB2-4C42-99CA-D12EA205B916}">
      <dgm:prSet/>
      <dgm:spPr/>
      <dgm:t>
        <a:bodyPr/>
        <a:lstStyle/>
        <a:p>
          <a:r>
            <a:rPr lang="id-ID" dirty="0" smtClean="0"/>
            <a:t>etc</a:t>
          </a:r>
          <a:endParaRPr lang="en-US" dirty="0"/>
        </a:p>
      </dgm:t>
    </dgm:pt>
    <dgm:pt modelId="{636DBD2F-76EB-47B1-876E-E0749DE690AB}" type="parTrans" cxnId="{C0FB8D3B-1FD5-4AF6-BD2A-505137765F8F}">
      <dgm:prSet/>
      <dgm:spPr/>
      <dgm:t>
        <a:bodyPr/>
        <a:lstStyle/>
        <a:p>
          <a:endParaRPr lang="en-US"/>
        </a:p>
      </dgm:t>
    </dgm:pt>
    <dgm:pt modelId="{210A5106-0889-4583-B0A1-0A37C8C3229C}" type="sibTrans" cxnId="{C0FB8D3B-1FD5-4AF6-BD2A-505137765F8F}">
      <dgm:prSet/>
      <dgm:spPr/>
      <dgm:t>
        <a:bodyPr/>
        <a:lstStyle/>
        <a:p>
          <a:endParaRPr lang="en-US"/>
        </a:p>
      </dgm:t>
    </dgm:pt>
    <dgm:pt modelId="{255308ED-52CF-47D2-967C-91F9646CF87B}">
      <dgm:prSet phldrT="[Text]"/>
      <dgm:spPr/>
      <dgm:t>
        <a:bodyPr/>
        <a:lstStyle/>
        <a:p>
          <a:r>
            <a:rPr lang="id-ID" dirty="0" smtClean="0"/>
            <a:t>Primary</a:t>
          </a:r>
          <a:endParaRPr lang="en-US" dirty="0"/>
        </a:p>
      </dgm:t>
    </dgm:pt>
    <dgm:pt modelId="{82090F68-3AAF-432A-A326-2D3F2374D715}" type="parTrans" cxnId="{D4853FCB-0878-4146-95BD-897CB01A85F9}">
      <dgm:prSet/>
      <dgm:spPr/>
    </dgm:pt>
    <dgm:pt modelId="{850DEB23-6461-41D0-A9F6-D139DA3CCC35}" type="sibTrans" cxnId="{D4853FCB-0878-4146-95BD-897CB01A85F9}">
      <dgm:prSet/>
      <dgm:spPr/>
      <dgm:t>
        <a:bodyPr/>
        <a:lstStyle/>
        <a:p>
          <a:endParaRPr lang="en-US"/>
        </a:p>
      </dgm:t>
    </dgm:pt>
    <dgm:pt modelId="{2A02D7A8-E7D9-406F-897C-98B7280595CF}">
      <dgm:prSet phldrT="[Text]"/>
      <dgm:spPr/>
      <dgm:t>
        <a:bodyPr/>
        <a:lstStyle/>
        <a:p>
          <a:r>
            <a:rPr lang="id-ID" dirty="0" smtClean="0"/>
            <a:t>Secondary</a:t>
          </a:r>
          <a:endParaRPr lang="en-US" dirty="0"/>
        </a:p>
      </dgm:t>
    </dgm:pt>
    <dgm:pt modelId="{0E594C0C-8EA5-465D-97CC-D1A297C9F139}" type="parTrans" cxnId="{E46722B9-00E5-40D8-BCC7-A998F948F0E2}">
      <dgm:prSet/>
      <dgm:spPr/>
    </dgm:pt>
    <dgm:pt modelId="{28CC1A39-953F-4B74-9071-5AF2867D13E5}" type="sibTrans" cxnId="{E46722B9-00E5-40D8-BCC7-A998F948F0E2}">
      <dgm:prSet/>
      <dgm:spPr/>
    </dgm:pt>
    <dgm:pt modelId="{2C5480F5-F6FE-4DBC-ADBD-DF0930B7CC3C}" type="pres">
      <dgm:prSet presAssocID="{CF138095-E6F0-41A1-B9CC-A842DA5B7886}" presName="Name0" presStyleCnt="0">
        <dgm:presLayoutVars>
          <dgm:dir/>
          <dgm:resizeHandles val="exact"/>
        </dgm:presLayoutVars>
      </dgm:prSet>
      <dgm:spPr/>
    </dgm:pt>
    <dgm:pt modelId="{0D069879-9731-44A6-91F7-AA88F19D1529}" type="pres">
      <dgm:prSet presAssocID="{20AE7E1F-0CE8-4143-9327-B3C4859E3E2A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B271FB8-10F7-4A64-AA4B-9C71191F5BEE}" type="pres">
      <dgm:prSet presAssocID="{D81C1965-16D9-4004-BD9A-8B13773A5B11}" presName="sibTrans" presStyleLbl="sibTrans1D1" presStyleIdx="0" presStyleCnt="5"/>
      <dgm:spPr/>
      <dgm:t>
        <a:bodyPr/>
        <a:lstStyle/>
        <a:p>
          <a:endParaRPr lang="en-US"/>
        </a:p>
      </dgm:t>
    </dgm:pt>
    <dgm:pt modelId="{03DB92FD-971A-4447-9565-D83770DC1DA9}" type="pres">
      <dgm:prSet presAssocID="{D81C1965-16D9-4004-BD9A-8B13773A5B11}" presName="connectorText" presStyleLbl="sibTrans1D1" presStyleIdx="0" presStyleCnt="5"/>
      <dgm:spPr/>
      <dgm:t>
        <a:bodyPr/>
        <a:lstStyle/>
        <a:p>
          <a:endParaRPr lang="en-US"/>
        </a:p>
      </dgm:t>
    </dgm:pt>
    <dgm:pt modelId="{1F17E287-AB36-4E6C-9CEB-91D7AA56B468}" type="pres">
      <dgm:prSet presAssocID="{AB5630F8-A97B-41D7-B8E1-48B3DFF49D89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D4903A0-AEBB-44FC-9665-09BACE2B7C53}" type="pres">
      <dgm:prSet presAssocID="{2A044C55-1E17-41B3-A0FF-790AD4456DED}" presName="sibTrans" presStyleLbl="sibTrans1D1" presStyleIdx="1" presStyleCnt="5"/>
      <dgm:spPr/>
      <dgm:t>
        <a:bodyPr/>
        <a:lstStyle/>
        <a:p>
          <a:endParaRPr lang="en-US"/>
        </a:p>
      </dgm:t>
    </dgm:pt>
    <dgm:pt modelId="{916B558F-878F-47C1-9903-E6638DA3516C}" type="pres">
      <dgm:prSet presAssocID="{2A044C55-1E17-41B3-A0FF-790AD4456DED}" presName="connectorText" presStyleLbl="sibTrans1D1" presStyleIdx="1" presStyleCnt="5"/>
      <dgm:spPr/>
      <dgm:t>
        <a:bodyPr/>
        <a:lstStyle/>
        <a:p>
          <a:endParaRPr lang="en-US"/>
        </a:p>
      </dgm:t>
    </dgm:pt>
    <dgm:pt modelId="{28A76BA2-CE39-40F1-A4C5-81D51AF7378C}" type="pres">
      <dgm:prSet presAssocID="{3C211F05-0FD8-4D74-BDC7-18F48F6D2D70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0A8AE22-6BE0-4D34-810C-1AAE81270BCF}" type="pres">
      <dgm:prSet presAssocID="{66CAFC22-B1CC-4859-BB60-F70219667C70}" presName="sibTrans" presStyleLbl="sibTrans1D1" presStyleIdx="2" presStyleCnt="5"/>
      <dgm:spPr/>
      <dgm:t>
        <a:bodyPr/>
        <a:lstStyle/>
        <a:p>
          <a:endParaRPr lang="en-US"/>
        </a:p>
      </dgm:t>
    </dgm:pt>
    <dgm:pt modelId="{C8DF74E8-841C-4875-8698-8F7B3DA38942}" type="pres">
      <dgm:prSet presAssocID="{66CAFC22-B1CC-4859-BB60-F70219667C70}" presName="connectorText" presStyleLbl="sibTrans1D1" presStyleIdx="2" presStyleCnt="5"/>
      <dgm:spPr/>
      <dgm:t>
        <a:bodyPr/>
        <a:lstStyle/>
        <a:p>
          <a:endParaRPr lang="en-US"/>
        </a:p>
      </dgm:t>
    </dgm:pt>
    <dgm:pt modelId="{C159907B-B5BD-4977-B43B-37C45CAE5B50}" type="pres">
      <dgm:prSet presAssocID="{8237E78B-EDB8-4C75-B056-E72F987C0F1B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F7550FC-7E11-4D99-848E-296B7D56A28A}" type="pres">
      <dgm:prSet presAssocID="{6F4E4A3F-CEF7-40B6-9C7E-D01A20733A58}" presName="sibTrans" presStyleLbl="sibTrans1D1" presStyleIdx="3" presStyleCnt="5"/>
      <dgm:spPr/>
      <dgm:t>
        <a:bodyPr/>
        <a:lstStyle/>
        <a:p>
          <a:endParaRPr lang="en-US"/>
        </a:p>
      </dgm:t>
    </dgm:pt>
    <dgm:pt modelId="{7EFEF708-8F0C-43CB-B147-38317F2D0D91}" type="pres">
      <dgm:prSet presAssocID="{6F4E4A3F-CEF7-40B6-9C7E-D01A20733A58}" presName="connectorText" presStyleLbl="sibTrans1D1" presStyleIdx="3" presStyleCnt="5"/>
      <dgm:spPr/>
      <dgm:t>
        <a:bodyPr/>
        <a:lstStyle/>
        <a:p>
          <a:endParaRPr lang="en-US"/>
        </a:p>
      </dgm:t>
    </dgm:pt>
    <dgm:pt modelId="{D5076CD2-A739-4F40-B53A-A0B74283E97A}" type="pres">
      <dgm:prSet presAssocID="{43567839-9A0E-490F-8910-45854D863166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85CEEB9-458C-4951-A43C-9C6433ECEEED}" type="pres">
      <dgm:prSet presAssocID="{6D414C37-C54A-4346-A1F7-437F45A3F99E}" presName="sibTrans" presStyleLbl="sibTrans1D1" presStyleIdx="4" presStyleCnt="5"/>
      <dgm:spPr/>
      <dgm:t>
        <a:bodyPr/>
        <a:lstStyle/>
        <a:p>
          <a:endParaRPr lang="en-US"/>
        </a:p>
      </dgm:t>
    </dgm:pt>
    <dgm:pt modelId="{6139EE24-1A30-4E91-BF05-FEB226E4ABF0}" type="pres">
      <dgm:prSet presAssocID="{6D414C37-C54A-4346-A1F7-437F45A3F99E}" presName="connectorText" presStyleLbl="sibTrans1D1" presStyleIdx="4" presStyleCnt="5"/>
      <dgm:spPr/>
      <dgm:t>
        <a:bodyPr/>
        <a:lstStyle/>
        <a:p>
          <a:endParaRPr lang="en-US"/>
        </a:p>
      </dgm:t>
    </dgm:pt>
    <dgm:pt modelId="{FA23A5D7-057B-42F8-9ADA-A583B329089E}" type="pres">
      <dgm:prSet presAssocID="{02F191FF-1E25-45E4-9294-59A6E04B14FC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9F8EC6C-D172-457F-A8EB-86FA5475263A}" type="presOf" srcId="{F93EB7BF-CA65-4921-BAC3-AEF3D8445EDF}" destId="{C159907B-B5BD-4977-B43B-37C45CAE5B50}" srcOrd="0" destOrd="2" presId="urn:microsoft.com/office/officeart/2005/8/layout/bProcess3"/>
    <dgm:cxn modelId="{B8D32530-7889-4806-9D68-930ACDBED92D}" srcId="{AB5630F8-A97B-41D7-B8E1-48B3DFF49D89}" destId="{4AC20ABC-EEA1-44AE-8FDE-B496B97CCA65}" srcOrd="1" destOrd="0" parTransId="{D7B51E38-988A-49E1-A5A3-9E9E65CFF846}" sibTransId="{B5D4911A-1ECD-460E-9EE8-FB29E6E3276D}"/>
    <dgm:cxn modelId="{35777EF3-B084-4D0B-BC1C-6A40871CD294}" srcId="{02F191FF-1E25-45E4-9294-59A6E04B14FC}" destId="{4774A170-BC83-4D4D-9159-58BF4F6EC018}" srcOrd="0" destOrd="0" parTransId="{79B1AB34-C402-4BBB-BCC2-CEED4FFAB016}" sibTransId="{CE80617B-9026-4F7C-A969-8DF6C7309A4F}"/>
    <dgm:cxn modelId="{751355EE-7BE3-4E95-B798-3F136D2C9344}" type="presOf" srcId="{9AD33069-1EB5-41E0-AC46-CAEDA47F8D6E}" destId="{1F17E287-AB36-4E6C-9CEB-91D7AA56B468}" srcOrd="0" destOrd="1" presId="urn:microsoft.com/office/officeart/2005/8/layout/bProcess3"/>
    <dgm:cxn modelId="{E1B47C48-7151-444B-A0B4-AAA0BDA01257}" type="presOf" srcId="{2A044C55-1E17-41B3-A0FF-790AD4456DED}" destId="{916B558F-878F-47C1-9903-E6638DA3516C}" srcOrd="1" destOrd="0" presId="urn:microsoft.com/office/officeart/2005/8/layout/bProcess3"/>
    <dgm:cxn modelId="{04BBBE1E-5282-4FB8-9F47-13263FB9C012}" type="presOf" srcId="{2A02D7A8-E7D9-406F-897C-98B7280595CF}" destId="{0D069879-9731-44A6-91F7-AA88F19D1529}" srcOrd="0" destOrd="2" presId="urn:microsoft.com/office/officeart/2005/8/layout/bProcess3"/>
    <dgm:cxn modelId="{45FE097B-F1ED-4F5F-B5C5-534D5DB3B80A}" type="presOf" srcId="{6D414C37-C54A-4346-A1F7-437F45A3F99E}" destId="{6139EE24-1A30-4E91-BF05-FEB226E4ABF0}" srcOrd="1" destOrd="0" presId="urn:microsoft.com/office/officeart/2005/8/layout/bProcess3"/>
    <dgm:cxn modelId="{9B374535-81DF-48BD-A247-D0F0EA7D0438}" srcId="{CF138095-E6F0-41A1-B9CC-A842DA5B7886}" destId="{43567839-9A0E-490F-8910-45854D863166}" srcOrd="4" destOrd="0" parTransId="{1E042A38-12CE-4C29-9679-0CF6A6B56959}" sibTransId="{6D414C37-C54A-4346-A1F7-437F45A3F99E}"/>
    <dgm:cxn modelId="{01A3C64F-2F16-42F8-8614-B3F39D0ED0F9}" srcId="{CF138095-E6F0-41A1-B9CC-A842DA5B7886}" destId="{AB5630F8-A97B-41D7-B8E1-48B3DFF49D89}" srcOrd="1" destOrd="0" parTransId="{7CEC7132-8EF2-4C17-BBAC-D93805B87A64}" sibTransId="{2A044C55-1E17-41B3-A0FF-790AD4456DED}"/>
    <dgm:cxn modelId="{AA4F505E-43B8-426C-A743-DC190156FC58}" srcId="{43567839-9A0E-490F-8910-45854D863166}" destId="{60FBED60-2A8B-46B1-B1E5-5C26434C53E9}" srcOrd="0" destOrd="0" parTransId="{894B08B6-4194-465F-9304-C4F13749094C}" sibTransId="{7F17ACE6-80E0-4D6A-B49F-DD742F089005}"/>
    <dgm:cxn modelId="{6A549AD3-3F1C-4745-9644-8571C8B76050}" srcId="{CF138095-E6F0-41A1-B9CC-A842DA5B7886}" destId="{3C211F05-0FD8-4D74-BDC7-18F48F6D2D70}" srcOrd="2" destOrd="0" parTransId="{BAB775E4-9964-4990-88E2-32383DB85C38}" sibTransId="{66CAFC22-B1CC-4859-BB60-F70219667C70}"/>
    <dgm:cxn modelId="{A7D83B65-DAAD-4059-BDF7-24CFC1AB1E6E}" type="presOf" srcId="{3C211F05-0FD8-4D74-BDC7-18F48F6D2D70}" destId="{28A76BA2-CE39-40F1-A4C5-81D51AF7378C}" srcOrd="0" destOrd="0" presId="urn:microsoft.com/office/officeart/2005/8/layout/bProcess3"/>
    <dgm:cxn modelId="{899F907F-DDC8-4FDF-8E46-B3A7CD124280}" type="presOf" srcId="{6D414C37-C54A-4346-A1F7-437F45A3F99E}" destId="{585CEEB9-458C-4951-A43C-9C6433ECEEED}" srcOrd="0" destOrd="0" presId="urn:microsoft.com/office/officeart/2005/8/layout/bProcess3"/>
    <dgm:cxn modelId="{E46722B9-00E5-40D8-BCC7-A998F948F0E2}" srcId="{20AE7E1F-0CE8-4143-9327-B3C4859E3E2A}" destId="{2A02D7A8-E7D9-406F-897C-98B7280595CF}" srcOrd="1" destOrd="0" parTransId="{0E594C0C-8EA5-465D-97CC-D1A297C9F139}" sibTransId="{28CC1A39-953F-4B74-9071-5AF2867D13E5}"/>
    <dgm:cxn modelId="{D1CA1E99-9CBC-4690-BEB3-B9EB6D4A7521}" type="presOf" srcId="{D7E158A7-B090-4255-8EA8-E4F76C25A7C7}" destId="{C159907B-B5BD-4977-B43B-37C45CAE5B50}" srcOrd="0" destOrd="1" presId="urn:microsoft.com/office/officeart/2005/8/layout/bProcess3"/>
    <dgm:cxn modelId="{D4853FCB-0878-4146-95BD-897CB01A85F9}" srcId="{20AE7E1F-0CE8-4143-9327-B3C4859E3E2A}" destId="{255308ED-52CF-47D2-967C-91F9646CF87B}" srcOrd="0" destOrd="0" parTransId="{82090F68-3AAF-432A-A326-2D3F2374D715}" sibTransId="{850DEB23-6461-41D0-A9F6-D139DA3CCC35}"/>
    <dgm:cxn modelId="{6FCE9D98-2440-441A-80E8-F4BC05B9010E}" type="presOf" srcId="{02F191FF-1E25-45E4-9294-59A6E04B14FC}" destId="{FA23A5D7-057B-42F8-9ADA-A583B329089E}" srcOrd="0" destOrd="0" presId="urn:microsoft.com/office/officeart/2005/8/layout/bProcess3"/>
    <dgm:cxn modelId="{CAFB9972-C6DC-4F48-A6F4-FDE0409D19E7}" type="presOf" srcId="{66CAFC22-B1CC-4859-BB60-F70219667C70}" destId="{F0A8AE22-6BE0-4D34-810C-1AAE81270BCF}" srcOrd="0" destOrd="0" presId="urn:microsoft.com/office/officeart/2005/8/layout/bProcess3"/>
    <dgm:cxn modelId="{8E7F11C4-38A3-49EA-BEBA-626FBFBCCB72}" type="presOf" srcId="{6F4E4A3F-CEF7-40B6-9C7E-D01A20733A58}" destId="{7EFEF708-8F0C-43CB-B147-38317F2D0D91}" srcOrd="1" destOrd="0" presId="urn:microsoft.com/office/officeart/2005/8/layout/bProcess3"/>
    <dgm:cxn modelId="{171F7321-CD8E-4154-9114-3C5952DBD0B2}" srcId="{CF138095-E6F0-41A1-B9CC-A842DA5B7886}" destId="{02F191FF-1E25-45E4-9294-59A6E04B14FC}" srcOrd="5" destOrd="0" parTransId="{DF8A7061-9CF5-4DC0-ACB4-6BE0688E54D9}" sibTransId="{BA899818-B3CF-4951-9BDB-0DCB906EFFA9}"/>
    <dgm:cxn modelId="{01EB7BA8-32CF-467D-B095-7ABA6270E733}" type="presOf" srcId="{D81C1965-16D9-4004-BD9A-8B13773A5B11}" destId="{03DB92FD-971A-4447-9565-D83770DC1DA9}" srcOrd="1" destOrd="0" presId="urn:microsoft.com/office/officeart/2005/8/layout/bProcess3"/>
    <dgm:cxn modelId="{A1244E8B-1EF1-4C9B-8256-DDC2E30B11E0}" srcId="{43567839-9A0E-490F-8910-45854D863166}" destId="{ACCF0FA1-F1B5-4FC2-A236-B841E69CBAD8}" srcOrd="1" destOrd="0" parTransId="{9CC67AE0-ABAE-4AD4-8FCC-1CEEEF905A9C}" sibTransId="{642B7791-FBD5-4147-A405-0A813343DCF6}"/>
    <dgm:cxn modelId="{107BE93C-0584-449F-92F4-48DEB239D8AC}" type="presOf" srcId="{AB5630F8-A97B-41D7-B8E1-48B3DFF49D89}" destId="{1F17E287-AB36-4E6C-9CEB-91D7AA56B468}" srcOrd="0" destOrd="0" presId="urn:microsoft.com/office/officeart/2005/8/layout/bProcess3"/>
    <dgm:cxn modelId="{C0FB8D3B-1FD5-4AF6-BD2A-505137765F8F}" srcId="{02F191FF-1E25-45E4-9294-59A6E04B14FC}" destId="{1BE72C35-5FB2-4C42-99CA-D12EA205B916}" srcOrd="1" destOrd="0" parTransId="{636DBD2F-76EB-47B1-876E-E0749DE690AB}" sibTransId="{210A5106-0889-4583-B0A1-0A37C8C3229C}"/>
    <dgm:cxn modelId="{C2F3898F-37C6-4167-8222-B1BC9AC0B033}" type="presOf" srcId="{4774A170-BC83-4D4D-9159-58BF4F6EC018}" destId="{FA23A5D7-057B-42F8-9ADA-A583B329089E}" srcOrd="0" destOrd="1" presId="urn:microsoft.com/office/officeart/2005/8/layout/bProcess3"/>
    <dgm:cxn modelId="{6B5AEB7D-D1B1-479A-8AD0-5D8362214ABA}" type="presOf" srcId="{60FBED60-2A8B-46B1-B1E5-5C26434C53E9}" destId="{D5076CD2-A739-4F40-B53A-A0B74283E97A}" srcOrd="0" destOrd="1" presId="urn:microsoft.com/office/officeart/2005/8/layout/bProcess3"/>
    <dgm:cxn modelId="{3F2DD5A4-5449-4C2C-808E-691E064DCBBD}" srcId="{8237E78B-EDB8-4C75-B056-E72F987C0F1B}" destId="{D7E158A7-B090-4255-8EA8-E4F76C25A7C7}" srcOrd="0" destOrd="0" parTransId="{AB61B085-FFCC-4688-B2DB-00514846AD11}" sibTransId="{1CF485FC-29FF-4FB1-8780-444F7BF22414}"/>
    <dgm:cxn modelId="{BE76FAEB-8AFF-4E03-8659-5BA15086629D}" type="presOf" srcId="{2A044C55-1E17-41B3-A0FF-790AD4456DED}" destId="{CD4903A0-AEBB-44FC-9665-09BACE2B7C53}" srcOrd="0" destOrd="0" presId="urn:microsoft.com/office/officeart/2005/8/layout/bProcess3"/>
    <dgm:cxn modelId="{D75A77C9-C5DB-4163-94ED-26021D001048}" type="presOf" srcId="{CF138095-E6F0-41A1-B9CC-A842DA5B7886}" destId="{2C5480F5-F6FE-4DBC-ADBD-DF0930B7CC3C}" srcOrd="0" destOrd="0" presId="urn:microsoft.com/office/officeart/2005/8/layout/bProcess3"/>
    <dgm:cxn modelId="{5F0467B6-41E6-4DEB-8875-6BDC5E7894D1}" type="presOf" srcId="{8237E78B-EDB8-4C75-B056-E72F987C0F1B}" destId="{C159907B-B5BD-4977-B43B-37C45CAE5B50}" srcOrd="0" destOrd="0" presId="urn:microsoft.com/office/officeart/2005/8/layout/bProcess3"/>
    <dgm:cxn modelId="{88A60B62-3640-4D9F-A07F-91DE27C5CC51}" srcId="{8237E78B-EDB8-4C75-B056-E72F987C0F1B}" destId="{F93EB7BF-CA65-4921-BAC3-AEF3D8445EDF}" srcOrd="1" destOrd="0" parTransId="{1DFF7654-96A2-4EAD-8DE4-365421F8602E}" sibTransId="{1C52544E-0982-4625-A326-8F32F16C8D50}"/>
    <dgm:cxn modelId="{A4E3F197-496E-4677-BC67-298CCA6A5D59}" type="presOf" srcId="{6F4E4A3F-CEF7-40B6-9C7E-D01A20733A58}" destId="{1F7550FC-7E11-4D99-848E-296B7D56A28A}" srcOrd="0" destOrd="0" presId="urn:microsoft.com/office/officeart/2005/8/layout/bProcess3"/>
    <dgm:cxn modelId="{DA885049-9EA1-40DE-BB21-58A8BE72AA0C}" type="presOf" srcId="{849DF771-AB40-4D52-9A53-4DC2A674C28C}" destId="{28A76BA2-CE39-40F1-A4C5-81D51AF7378C}" srcOrd="0" destOrd="1" presId="urn:microsoft.com/office/officeart/2005/8/layout/bProcess3"/>
    <dgm:cxn modelId="{C3F6046F-BA35-4B98-8C98-70D8ED870B7A}" type="presOf" srcId="{D81C1965-16D9-4004-BD9A-8B13773A5B11}" destId="{EB271FB8-10F7-4A64-AA4B-9C71191F5BEE}" srcOrd="0" destOrd="0" presId="urn:microsoft.com/office/officeart/2005/8/layout/bProcess3"/>
    <dgm:cxn modelId="{A003A4AE-DB5C-4BDE-B0CF-7C2DB10E495D}" srcId="{3C211F05-0FD8-4D74-BDC7-18F48F6D2D70}" destId="{849DF771-AB40-4D52-9A53-4DC2A674C28C}" srcOrd="0" destOrd="0" parTransId="{3796BE59-2C18-4037-9C72-54028C5423F8}" sibTransId="{43FAD2E2-DE50-4745-B1F5-05271F5F19BF}"/>
    <dgm:cxn modelId="{256A5679-1C09-4755-90E9-547B60DA0350}" type="presOf" srcId="{255308ED-52CF-47D2-967C-91F9646CF87B}" destId="{0D069879-9731-44A6-91F7-AA88F19D1529}" srcOrd="0" destOrd="1" presId="urn:microsoft.com/office/officeart/2005/8/layout/bProcess3"/>
    <dgm:cxn modelId="{054ECB48-B10E-4410-98C6-F1CCC7A7CC89}" type="presOf" srcId="{ACCF0FA1-F1B5-4FC2-A236-B841E69CBAD8}" destId="{D5076CD2-A739-4F40-B53A-A0B74283E97A}" srcOrd="0" destOrd="2" presId="urn:microsoft.com/office/officeart/2005/8/layout/bProcess3"/>
    <dgm:cxn modelId="{F7D175D9-FD12-42D6-9113-2369F14CBC1E}" srcId="{CF138095-E6F0-41A1-B9CC-A842DA5B7886}" destId="{8237E78B-EDB8-4C75-B056-E72F987C0F1B}" srcOrd="3" destOrd="0" parTransId="{3DFBAF3C-BF46-4B19-80EC-A3755F56B749}" sibTransId="{6F4E4A3F-CEF7-40B6-9C7E-D01A20733A58}"/>
    <dgm:cxn modelId="{0C416954-0E6D-44F6-B5C5-6F5D5896B692}" srcId="{AB5630F8-A97B-41D7-B8E1-48B3DFF49D89}" destId="{9AD33069-1EB5-41E0-AC46-CAEDA47F8D6E}" srcOrd="0" destOrd="0" parTransId="{400301E0-643F-4722-8B08-4BB5449C29C8}" sibTransId="{22A73CCF-222C-45CB-8A66-CCF10F312D09}"/>
    <dgm:cxn modelId="{617C095E-A7E4-4CF9-B7DA-21B20E2D9413}" type="presOf" srcId="{20AE7E1F-0CE8-4143-9327-B3C4859E3E2A}" destId="{0D069879-9731-44A6-91F7-AA88F19D1529}" srcOrd="0" destOrd="0" presId="urn:microsoft.com/office/officeart/2005/8/layout/bProcess3"/>
    <dgm:cxn modelId="{A1C3F9E9-E74B-4C05-9781-497B9A78F055}" srcId="{CF138095-E6F0-41A1-B9CC-A842DA5B7886}" destId="{20AE7E1F-0CE8-4143-9327-B3C4859E3E2A}" srcOrd="0" destOrd="0" parTransId="{C547C38C-1F97-4CD7-AA64-F8EA4DB9C3FF}" sibTransId="{D81C1965-16D9-4004-BD9A-8B13773A5B11}"/>
    <dgm:cxn modelId="{C2E499FB-A6E3-4C6C-989B-80D459F84828}" type="presOf" srcId="{66CAFC22-B1CC-4859-BB60-F70219667C70}" destId="{C8DF74E8-841C-4875-8698-8F7B3DA38942}" srcOrd="1" destOrd="0" presId="urn:microsoft.com/office/officeart/2005/8/layout/bProcess3"/>
    <dgm:cxn modelId="{17556AB9-640A-4E07-9578-9C5BC4D96094}" type="presOf" srcId="{43567839-9A0E-490F-8910-45854D863166}" destId="{D5076CD2-A739-4F40-B53A-A0B74283E97A}" srcOrd="0" destOrd="0" presId="urn:microsoft.com/office/officeart/2005/8/layout/bProcess3"/>
    <dgm:cxn modelId="{12189EEE-DE92-4947-8F28-BC48039AC2B6}" type="presOf" srcId="{4AC20ABC-EEA1-44AE-8FDE-B496B97CCA65}" destId="{1F17E287-AB36-4E6C-9CEB-91D7AA56B468}" srcOrd="0" destOrd="2" presId="urn:microsoft.com/office/officeart/2005/8/layout/bProcess3"/>
    <dgm:cxn modelId="{5FDF018F-4F97-4B96-888D-6978589B3216}" type="presOf" srcId="{1BE72C35-5FB2-4C42-99CA-D12EA205B916}" destId="{FA23A5D7-057B-42F8-9ADA-A583B329089E}" srcOrd="0" destOrd="2" presId="urn:microsoft.com/office/officeart/2005/8/layout/bProcess3"/>
    <dgm:cxn modelId="{CB5AA010-115F-444F-8326-F5F551EA9B6A}" type="presParOf" srcId="{2C5480F5-F6FE-4DBC-ADBD-DF0930B7CC3C}" destId="{0D069879-9731-44A6-91F7-AA88F19D1529}" srcOrd="0" destOrd="0" presId="urn:microsoft.com/office/officeart/2005/8/layout/bProcess3"/>
    <dgm:cxn modelId="{62CD5793-D7BF-4527-87C5-1E8DFCAD061D}" type="presParOf" srcId="{2C5480F5-F6FE-4DBC-ADBD-DF0930B7CC3C}" destId="{EB271FB8-10F7-4A64-AA4B-9C71191F5BEE}" srcOrd="1" destOrd="0" presId="urn:microsoft.com/office/officeart/2005/8/layout/bProcess3"/>
    <dgm:cxn modelId="{593F9666-AE95-405A-9AAD-24C222EE576B}" type="presParOf" srcId="{EB271FB8-10F7-4A64-AA4B-9C71191F5BEE}" destId="{03DB92FD-971A-4447-9565-D83770DC1DA9}" srcOrd="0" destOrd="0" presId="urn:microsoft.com/office/officeart/2005/8/layout/bProcess3"/>
    <dgm:cxn modelId="{3BDB924D-5198-49F1-9376-882872F8A263}" type="presParOf" srcId="{2C5480F5-F6FE-4DBC-ADBD-DF0930B7CC3C}" destId="{1F17E287-AB36-4E6C-9CEB-91D7AA56B468}" srcOrd="2" destOrd="0" presId="urn:microsoft.com/office/officeart/2005/8/layout/bProcess3"/>
    <dgm:cxn modelId="{3BEDCF1D-9D38-40E8-B0BC-C0A0EF521473}" type="presParOf" srcId="{2C5480F5-F6FE-4DBC-ADBD-DF0930B7CC3C}" destId="{CD4903A0-AEBB-44FC-9665-09BACE2B7C53}" srcOrd="3" destOrd="0" presId="urn:microsoft.com/office/officeart/2005/8/layout/bProcess3"/>
    <dgm:cxn modelId="{AA3F5380-1D1D-416B-B3F2-33D61BF4D9C4}" type="presParOf" srcId="{CD4903A0-AEBB-44FC-9665-09BACE2B7C53}" destId="{916B558F-878F-47C1-9903-E6638DA3516C}" srcOrd="0" destOrd="0" presId="urn:microsoft.com/office/officeart/2005/8/layout/bProcess3"/>
    <dgm:cxn modelId="{E7F86262-7EEE-46D6-877B-847A9246BC14}" type="presParOf" srcId="{2C5480F5-F6FE-4DBC-ADBD-DF0930B7CC3C}" destId="{28A76BA2-CE39-40F1-A4C5-81D51AF7378C}" srcOrd="4" destOrd="0" presId="urn:microsoft.com/office/officeart/2005/8/layout/bProcess3"/>
    <dgm:cxn modelId="{DD7BA386-4530-4B4E-9925-A5D220E08814}" type="presParOf" srcId="{2C5480F5-F6FE-4DBC-ADBD-DF0930B7CC3C}" destId="{F0A8AE22-6BE0-4D34-810C-1AAE81270BCF}" srcOrd="5" destOrd="0" presId="urn:microsoft.com/office/officeart/2005/8/layout/bProcess3"/>
    <dgm:cxn modelId="{8552C884-CAF1-40EB-9D7A-E7EADC9DE519}" type="presParOf" srcId="{F0A8AE22-6BE0-4D34-810C-1AAE81270BCF}" destId="{C8DF74E8-841C-4875-8698-8F7B3DA38942}" srcOrd="0" destOrd="0" presId="urn:microsoft.com/office/officeart/2005/8/layout/bProcess3"/>
    <dgm:cxn modelId="{A8877A4E-A519-482A-B10B-E10747AE27F9}" type="presParOf" srcId="{2C5480F5-F6FE-4DBC-ADBD-DF0930B7CC3C}" destId="{C159907B-B5BD-4977-B43B-37C45CAE5B50}" srcOrd="6" destOrd="0" presId="urn:microsoft.com/office/officeart/2005/8/layout/bProcess3"/>
    <dgm:cxn modelId="{72FBC38F-E89A-4B86-9A86-62CE5D5276D8}" type="presParOf" srcId="{2C5480F5-F6FE-4DBC-ADBD-DF0930B7CC3C}" destId="{1F7550FC-7E11-4D99-848E-296B7D56A28A}" srcOrd="7" destOrd="0" presId="urn:microsoft.com/office/officeart/2005/8/layout/bProcess3"/>
    <dgm:cxn modelId="{AAE14AC0-F5C4-4451-B519-3A2A9397FAC0}" type="presParOf" srcId="{1F7550FC-7E11-4D99-848E-296B7D56A28A}" destId="{7EFEF708-8F0C-43CB-B147-38317F2D0D91}" srcOrd="0" destOrd="0" presId="urn:microsoft.com/office/officeart/2005/8/layout/bProcess3"/>
    <dgm:cxn modelId="{888C29DC-EE4A-411D-B6E7-8935DEA25189}" type="presParOf" srcId="{2C5480F5-F6FE-4DBC-ADBD-DF0930B7CC3C}" destId="{D5076CD2-A739-4F40-B53A-A0B74283E97A}" srcOrd="8" destOrd="0" presId="urn:microsoft.com/office/officeart/2005/8/layout/bProcess3"/>
    <dgm:cxn modelId="{DFE5FBF5-E194-4FB3-B4A7-8C985FC6571D}" type="presParOf" srcId="{2C5480F5-F6FE-4DBC-ADBD-DF0930B7CC3C}" destId="{585CEEB9-458C-4951-A43C-9C6433ECEEED}" srcOrd="9" destOrd="0" presId="urn:microsoft.com/office/officeart/2005/8/layout/bProcess3"/>
    <dgm:cxn modelId="{E826CDFD-7AE0-4F6B-96EB-8D478E128254}" type="presParOf" srcId="{585CEEB9-458C-4951-A43C-9C6433ECEEED}" destId="{6139EE24-1A30-4E91-BF05-FEB226E4ABF0}" srcOrd="0" destOrd="0" presId="urn:microsoft.com/office/officeart/2005/8/layout/bProcess3"/>
    <dgm:cxn modelId="{314CDC13-531F-4DE1-8139-17DC450E20BA}" type="presParOf" srcId="{2C5480F5-F6FE-4DBC-ADBD-DF0930B7CC3C}" destId="{FA23A5D7-057B-42F8-9ADA-A583B329089E}" srcOrd="10" destOrd="0" presId="urn:microsoft.com/office/officeart/2005/8/layout/bProcess3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EB271FB8-10F7-4A64-AA4B-9C71191F5BEE}">
      <dsp:nvSpPr>
        <dsp:cNvPr id="0" name=""/>
        <dsp:cNvSpPr/>
      </dsp:nvSpPr>
      <dsp:spPr>
        <a:xfrm>
          <a:off x="2333902" y="1306276"/>
          <a:ext cx="50518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05188" y="45720"/>
              </a:lnTo>
            </a:path>
          </a:pathLst>
        </a:custGeom>
        <a:noFill/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2573101" y="1349317"/>
        <a:ext cx="26789" cy="5357"/>
      </dsp:txXfrm>
    </dsp:sp>
    <dsp:sp modelId="{0D069879-9731-44A6-91F7-AA88F19D1529}">
      <dsp:nvSpPr>
        <dsp:cNvPr id="0" name=""/>
        <dsp:cNvSpPr/>
      </dsp:nvSpPr>
      <dsp:spPr>
        <a:xfrm>
          <a:off x="6188" y="653142"/>
          <a:ext cx="2329513" cy="1397708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/>
            <a:t>Akuisisi Data</a:t>
          </a:r>
          <a:endParaRPr lang="en-US" sz="14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Primary</a:t>
          </a:r>
          <a:endParaRPr lang="en-US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Secondary</a:t>
          </a:r>
          <a:endParaRPr lang="en-US" sz="1100" kern="1200" dirty="0"/>
        </a:p>
      </dsp:txBody>
      <dsp:txXfrm>
        <a:off x="6188" y="653142"/>
        <a:ext cx="2329513" cy="1397708"/>
      </dsp:txXfrm>
    </dsp:sp>
    <dsp:sp modelId="{CD4903A0-AEBB-44FC-9665-09BACE2B7C53}">
      <dsp:nvSpPr>
        <dsp:cNvPr id="0" name=""/>
        <dsp:cNvSpPr/>
      </dsp:nvSpPr>
      <dsp:spPr>
        <a:xfrm>
          <a:off x="5199204" y="1306276"/>
          <a:ext cx="50518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05188" y="45720"/>
              </a:lnTo>
            </a:path>
          </a:pathLst>
        </a:custGeom>
        <a:noFill/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438403" y="1349317"/>
        <a:ext cx="26789" cy="5357"/>
      </dsp:txXfrm>
    </dsp:sp>
    <dsp:sp modelId="{1F17E287-AB36-4E6C-9CEB-91D7AA56B468}">
      <dsp:nvSpPr>
        <dsp:cNvPr id="0" name=""/>
        <dsp:cNvSpPr/>
      </dsp:nvSpPr>
      <dsp:spPr>
        <a:xfrm>
          <a:off x="2871490" y="653142"/>
          <a:ext cx="2329513" cy="1397708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b="1" kern="1200" dirty="0" smtClean="0"/>
            <a:t>Representasi Data</a:t>
          </a:r>
          <a:endParaRPr lang="en-US" sz="1400" b="1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b="1" kern="1200" dirty="0" smtClean="0"/>
            <a:t>Pre-Processing</a:t>
          </a:r>
          <a:endParaRPr lang="en-US" sz="1100" b="1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b="1" kern="1200" dirty="0" smtClean="0"/>
            <a:t>Transformasi</a:t>
          </a:r>
          <a:endParaRPr lang="en-US" sz="1100" b="1" kern="1200" dirty="0"/>
        </a:p>
      </dsp:txBody>
      <dsp:txXfrm>
        <a:off x="2871490" y="653142"/>
        <a:ext cx="2329513" cy="1397708"/>
      </dsp:txXfrm>
    </dsp:sp>
    <dsp:sp modelId="{F0A8AE22-6BE0-4D34-810C-1AAE81270BCF}">
      <dsp:nvSpPr>
        <dsp:cNvPr id="0" name=""/>
        <dsp:cNvSpPr/>
      </dsp:nvSpPr>
      <dsp:spPr>
        <a:xfrm>
          <a:off x="1170945" y="2049050"/>
          <a:ext cx="5730604" cy="505188"/>
        </a:xfrm>
        <a:custGeom>
          <a:avLst/>
          <a:gdLst/>
          <a:ahLst/>
          <a:cxnLst/>
          <a:rect l="0" t="0" r="0" b="0"/>
          <a:pathLst>
            <a:path>
              <a:moveTo>
                <a:pt x="5730604" y="0"/>
              </a:moveTo>
              <a:lnTo>
                <a:pt x="5730604" y="269694"/>
              </a:lnTo>
              <a:lnTo>
                <a:pt x="0" y="269694"/>
              </a:lnTo>
              <a:lnTo>
                <a:pt x="0" y="505188"/>
              </a:lnTo>
            </a:path>
          </a:pathLst>
        </a:custGeom>
        <a:noFill/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3892357" y="2298965"/>
        <a:ext cx="287779" cy="5357"/>
      </dsp:txXfrm>
    </dsp:sp>
    <dsp:sp modelId="{28A76BA2-CE39-40F1-A4C5-81D51AF7378C}">
      <dsp:nvSpPr>
        <dsp:cNvPr id="0" name=""/>
        <dsp:cNvSpPr/>
      </dsp:nvSpPr>
      <dsp:spPr>
        <a:xfrm>
          <a:off x="5736792" y="653142"/>
          <a:ext cx="2329513" cy="1397708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FF00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b="1" kern="1200" dirty="0" smtClean="0"/>
            <a:t>Data Properti/Descriptor</a:t>
          </a:r>
          <a:endParaRPr lang="en-US" sz="1400" b="1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b="1" kern="1200" dirty="0" smtClean="0"/>
            <a:t>Ektraksi Ciri</a:t>
          </a:r>
          <a:endParaRPr lang="en-US" sz="1100" b="1" kern="1200" dirty="0"/>
        </a:p>
      </dsp:txBody>
      <dsp:txXfrm>
        <a:off x="5736792" y="653142"/>
        <a:ext cx="2329513" cy="1397708"/>
      </dsp:txXfrm>
    </dsp:sp>
    <dsp:sp modelId="{1F7550FC-7E11-4D99-848E-296B7D56A28A}">
      <dsp:nvSpPr>
        <dsp:cNvPr id="0" name=""/>
        <dsp:cNvSpPr/>
      </dsp:nvSpPr>
      <dsp:spPr>
        <a:xfrm>
          <a:off x="2333902" y="3239772"/>
          <a:ext cx="50518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05188" y="45720"/>
              </a:lnTo>
            </a:path>
          </a:pathLst>
        </a:custGeom>
        <a:noFill/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2573101" y="3282813"/>
        <a:ext cx="26789" cy="5357"/>
      </dsp:txXfrm>
    </dsp:sp>
    <dsp:sp modelId="{C159907B-B5BD-4977-B43B-37C45CAE5B50}">
      <dsp:nvSpPr>
        <dsp:cNvPr id="0" name=""/>
        <dsp:cNvSpPr/>
      </dsp:nvSpPr>
      <dsp:spPr>
        <a:xfrm>
          <a:off x="6188" y="2586638"/>
          <a:ext cx="2329513" cy="1397708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/>
            <a:t>Knowledge Based</a:t>
          </a:r>
          <a:endParaRPr lang="en-US" sz="14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Model</a:t>
          </a:r>
          <a:endParaRPr lang="en-US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Clasifier</a:t>
          </a:r>
          <a:endParaRPr lang="en-US" sz="1100" kern="1200" dirty="0"/>
        </a:p>
      </dsp:txBody>
      <dsp:txXfrm>
        <a:off x="6188" y="2586638"/>
        <a:ext cx="2329513" cy="1397708"/>
      </dsp:txXfrm>
    </dsp:sp>
    <dsp:sp modelId="{585CEEB9-458C-4951-A43C-9C6433ECEEED}">
      <dsp:nvSpPr>
        <dsp:cNvPr id="0" name=""/>
        <dsp:cNvSpPr/>
      </dsp:nvSpPr>
      <dsp:spPr>
        <a:xfrm>
          <a:off x="5199204" y="3239772"/>
          <a:ext cx="50518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05188" y="45720"/>
              </a:lnTo>
            </a:path>
          </a:pathLst>
        </a:custGeom>
        <a:noFill/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438403" y="3282813"/>
        <a:ext cx="26789" cy="5357"/>
      </dsp:txXfrm>
    </dsp:sp>
    <dsp:sp modelId="{D5076CD2-A739-4F40-B53A-A0B74283E97A}">
      <dsp:nvSpPr>
        <dsp:cNvPr id="0" name=""/>
        <dsp:cNvSpPr/>
      </dsp:nvSpPr>
      <dsp:spPr>
        <a:xfrm>
          <a:off x="2871490" y="2586638"/>
          <a:ext cx="2329513" cy="1397708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/>
            <a:t>Recognition Process</a:t>
          </a:r>
          <a:endParaRPr lang="en-US" sz="14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Matching/Similarity</a:t>
          </a:r>
          <a:endParaRPr lang="en-US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Used training Result</a:t>
          </a:r>
          <a:endParaRPr lang="en-US" sz="1100" kern="1200" dirty="0"/>
        </a:p>
      </dsp:txBody>
      <dsp:txXfrm>
        <a:off x="2871490" y="2586638"/>
        <a:ext cx="2329513" cy="1397708"/>
      </dsp:txXfrm>
    </dsp:sp>
    <dsp:sp modelId="{FA23A5D7-057B-42F8-9ADA-A583B329089E}">
      <dsp:nvSpPr>
        <dsp:cNvPr id="0" name=""/>
        <dsp:cNvSpPr/>
      </dsp:nvSpPr>
      <dsp:spPr>
        <a:xfrm>
          <a:off x="5736792" y="2586638"/>
          <a:ext cx="2329513" cy="1397708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/>
            <a:t>Result Analysis</a:t>
          </a:r>
          <a:endParaRPr lang="en-US" sz="14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Performance : accuration, precission, recall</a:t>
          </a:r>
          <a:endParaRPr lang="en-US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etc</a:t>
          </a:r>
          <a:endParaRPr lang="en-US" sz="1100" kern="1200" dirty="0"/>
        </a:p>
      </dsp:txBody>
      <dsp:txXfrm>
        <a:off x="5736792" y="2586638"/>
        <a:ext cx="2329513" cy="139770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bProcess3">
  <dgm:title val=""/>
  <dgm:desc val=""/>
  <dgm:catLst>
    <dgm:cat type="process" pri="18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self" func="var" arg="dir" op="equ" val="norm">
        <dgm:alg type="snake">
          <dgm:param type="grDir" val="tL"/>
          <dgm:param type="flowDir" val="row"/>
          <dgm:param type="contDir" val="sameDir"/>
          <dgm:param type="bkpt" val="endCnv"/>
        </dgm:alg>
      </dgm:if>
      <dgm:else name="Name3">
        <dgm:alg type="snake">
          <dgm:param type="grDir" val="tR"/>
          <dgm:param type="flowDir" val="row"/>
          <dgm:param type="contDir" val="same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23"/>
      <dgm:constr type="sp" refType="w" refFor="ch" refForName="sibTrans" op="equ"/>
      <dgm:constr type="userB" for="des" forName="connectorText" refType="sp"/>
      <dgm:constr type="primFontSz" for="ch" ptType="node" op="equ" val="65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h" refType="w" fact="0.6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choose name="Name4">
            <dgm:if name="Name5" axis="self" func="var" arg="dir" op="equ" val="norm">
              <dgm:alg type="conn">
                <dgm:param type="connRout" val="bend"/>
                <dgm:param type="dim" val="1D"/>
                <dgm:param type="begPts" val="midR bCtr"/>
                <dgm:param type="endPts" val="midL tCtr"/>
              </dgm:alg>
            </dgm:if>
            <dgm:else name="Name6">
              <dgm:alg type="conn">
                <dgm:param type="connRout" val="bend"/>
                <dgm:param type="dim" val="1D"/>
                <dgm:param type="begPts" val="midL bCtr"/>
                <dgm:param type="endPts" val="midR tCt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 val="-0.05"/>
            <dgm:constr type="endPad" val="0.9"/>
            <dgm:constr type="userA" for="ch" ref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userA"/>
              <dgm:constr type="userB"/>
              <dgm:constr type="w" refType="userA" fact="0.05"/>
              <dgm:constr type="h" refType="userB" fact="0.01"/>
              <dgm:constr type="lMarg" val="1"/>
              <dgm:constr type="rMarg" val="1"/>
              <dgm:constr type="tMarg"/>
              <dgm:constr type="bMarg"/>
            </dgm:constrLst>
            <dgm:ruleLst>
              <dgm:rule type="w" val="NaN" fact="0.6" max="NaN"/>
              <dgm:rule type="h" val="NaN" fact="0.6" max="NaN"/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4" Type="http://schemas.openxmlformats.org/officeDocument/2006/relationships/image" Target="../media/image3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Relationship Id="rId4" Type="http://schemas.openxmlformats.org/officeDocument/2006/relationships/image" Target="../media/image4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DB9219-4A66-4B41-AFAD-B4DCC55121D3}" type="datetimeFigureOut">
              <a:rPr lang="en-US" smtClean="0"/>
              <a:pPr/>
              <a:t>8/6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A99D96-90C2-44B4-8DCF-3216EB4C362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3740857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4796F5A-DA36-4202-8F3F-DA89D0431918}" type="datetimeFigureOut">
              <a:rPr lang="en-US" smtClean="0"/>
              <a:pPr/>
              <a:t>8/6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4BABC4-D3F8-4FEC-A081-17F891AA9F9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1678498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0511D5-0F59-4108-93D2-37E8A5052F0D}" type="slidenum">
              <a:rPr lang="ru-RU"/>
              <a:pPr/>
              <a:t>20</a:t>
            </a:fld>
            <a:endParaRPr lang="ru-RU"/>
          </a:p>
        </p:txBody>
      </p:sp>
      <p:sp>
        <p:nvSpPr>
          <p:cNvPr id="315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u-RU"/>
              <a:t>См. Стр. 952 чудо-книги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0511D5-0F59-4108-93D2-37E8A5052F0D}" type="slidenum">
              <a:rPr lang="ru-RU"/>
              <a:pPr/>
              <a:t>21</a:t>
            </a:fld>
            <a:endParaRPr lang="ru-RU"/>
          </a:p>
        </p:txBody>
      </p:sp>
      <p:sp>
        <p:nvSpPr>
          <p:cNvPr id="315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u-RU"/>
              <a:t>См. Стр. 952 чудо-книги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Mystogan\Downloads\Compressed\2917_internet_ppt\template_main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r="17785" b="11855"/>
          <a:stretch/>
        </p:blipFill>
        <p:spPr bwMode="auto">
          <a:xfrm>
            <a:off x="43394" y="3251531"/>
            <a:ext cx="3848669" cy="309467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34684" y="1269242"/>
            <a:ext cx="7909316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34684" y="2227425"/>
            <a:ext cx="7909316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1234684" y="2875084"/>
            <a:ext cx="7918022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tx1"/>
                </a:solidFill>
                <a:latin typeface="Verdana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68359074-ADD6-4D77-94D5-E43FC6B23255}" type="datetime1">
              <a:rPr lang="id-ID" smtClean="0"/>
              <a:t>06/08/2014</a:t>
            </a:fld>
            <a:endParaRPr lang="en-US" dirty="0"/>
          </a:p>
        </p:txBody>
      </p:sp>
      <p:sp>
        <p:nvSpPr>
          <p:cNvPr id="12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0"/>
            <a:ext cx="9144000" cy="1269242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C:\Users\Mystogan\Pictures\Untitled-1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9705" y="216578"/>
            <a:ext cx="3264827" cy="648609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38936245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0050" y="1447800"/>
            <a:ext cx="4059238" cy="45878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1688" y="1447800"/>
            <a:ext cx="4060825" cy="45878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95288" y="6550025"/>
            <a:ext cx="6961187" cy="2190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58/51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395288" y="6550025"/>
            <a:ext cx="6961187" cy="2190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58/51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2549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2884EB-C6E3-684C-A39B-0E652C4E0E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2BA74A-9E69-4481-BB13-9A3909B1B989}" type="datetime1">
              <a:rPr lang="id-ID" smtClean="0"/>
              <a:t>06/08/2014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7751881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540D16-EBF5-0D44-A21F-B32E9F6095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99B467-7F5B-4E51-9283-5BDF1078D926}" type="datetime1">
              <a:rPr lang="id-ID" smtClean="0"/>
              <a:t>06/08/2014</a:t>
            </a:fld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8210451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374826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4"/>
          </p:nvPr>
        </p:nvSpPr>
        <p:spPr>
          <a:xfrm>
            <a:off x="4738863" y="2009550"/>
            <a:ext cx="4035425" cy="40023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467590-0BC9-4B4A-95A3-307D97AD4B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B71CC6-4DE5-4DC5-A1DF-DFB509A17DDD}" type="datetime1">
              <a:rPr lang="id-ID" smtClean="0"/>
              <a:t>06/08/2014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4" y="1336417"/>
            <a:ext cx="8409163" cy="64123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372396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type="body" idx="1"/>
          </p:nvPr>
        </p:nvSpPr>
        <p:spPr>
          <a:xfrm>
            <a:off x="366889" y="1645920"/>
            <a:ext cx="4035247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Text Placeholder 2"/>
          <p:cNvSpPr>
            <a:spLocks noGrp="1"/>
          </p:cNvSpPr>
          <p:nvPr>
            <p:ph type="body" idx="17"/>
          </p:nvPr>
        </p:nvSpPr>
        <p:spPr>
          <a:xfrm>
            <a:off x="4703762" y="1645920"/>
            <a:ext cx="4045126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4"/>
          </p:nvPr>
        </p:nvSpPr>
        <p:spPr>
          <a:xfrm>
            <a:off x="357187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25"/>
          </p:nvPr>
        </p:nvSpPr>
        <p:spPr>
          <a:xfrm>
            <a:off x="4703762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3C417-35D1-DE4B-9003-F2E94344F58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2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FF9B08-AB62-4D17-9B70-8413D8B677E6}" type="datetime1">
              <a:rPr lang="id-ID" smtClean="0"/>
              <a:t>06/08/2014</a:t>
            </a:fld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20"/>
          <p:cNvSpPr>
            <a:spLocks noGrp="1"/>
          </p:cNvSpPr>
          <p:nvPr>
            <p:ph type="body" sz="quarter" idx="28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08250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, 1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1"/>
          </p:nvPr>
        </p:nvSpPr>
        <p:spPr>
          <a:xfrm>
            <a:off x="4678538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22"/>
          </p:nvPr>
        </p:nvSpPr>
        <p:spPr>
          <a:xfrm>
            <a:off x="365125" y="2009550"/>
            <a:ext cx="3997325" cy="400231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 dirty="0" smtClean="0"/>
              <a:t>Drag picture to placeholder or click icon to add</a:t>
            </a:r>
            <a:endParaRPr lang="en-US" noProof="0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3ED223-4384-4702-9544-B92A896EC415}" type="datetime1">
              <a:rPr lang="id-ID" smtClean="0"/>
              <a:t>06/08/2014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4661985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 userDrawn="1"/>
        </p:nvSpPr>
        <p:spPr bwMode="auto">
          <a:xfrm>
            <a:off x="434548" y="4489331"/>
            <a:ext cx="8326438" cy="2119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sz="5400" dirty="0" smtClean="0">
                <a:solidFill>
                  <a:srgbClr val="C00000"/>
                </a:solidFill>
                <a:latin typeface="Brush Script Std" pitchFamily="66" charset="0"/>
              </a:rPr>
              <a:t>THANK YOU</a:t>
            </a:r>
            <a:endParaRPr lang="en-US" sz="5400" dirty="0">
              <a:solidFill>
                <a:srgbClr val="C00000"/>
              </a:solidFill>
              <a:latin typeface="Brush Script Std" pitchFamily="66" charset="0"/>
            </a:endParaRPr>
          </a:p>
        </p:txBody>
      </p:sp>
      <p:sp>
        <p:nvSpPr>
          <p:cNvPr id="16" name="Rectangle 15"/>
          <p:cNvSpPr/>
          <p:nvPr userDrawn="1"/>
        </p:nvSpPr>
        <p:spPr>
          <a:xfrm>
            <a:off x="-489" y="4670967"/>
            <a:ext cx="9141923" cy="93681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 descr="C:\Users\Mystogan\Pictures\red-digital-background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t="17910" b="13980"/>
          <a:stretch/>
        </p:blipFill>
        <p:spPr bwMode="auto">
          <a:xfrm>
            <a:off x="-2566" y="0"/>
            <a:ext cx="9144000" cy="467096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Mystogan\Pictures\logo-white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392" y="142946"/>
            <a:ext cx="3039184" cy="60378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2457725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C9C3B-AA3C-4205-9D7C-4CE9E85EC0A6}" type="datetime1">
              <a:rPr lang="id-ID" smtClean="0"/>
              <a:t>06/08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/>
          <a:lstStyle/>
          <a:p>
            <a:r>
              <a:rPr lang="id-ID" smtClean="0"/>
              <a:t>58/51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7F302563-E7AF-4054-B59A-0FF0C3D1AC5E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chemeClr val="accent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pic>
        <p:nvPicPr>
          <p:cNvPr id="10" name="Picture 3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C:\Users\Mystogan\Pictures\75_big.jp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" y="6242667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Slide Number Placeholder 1"/>
          <p:cNvSpPr txBox="1">
            <a:spLocks/>
          </p:cNvSpPr>
          <p:nvPr userDrawn="1"/>
        </p:nvSpPr>
        <p:spPr>
          <a:xfrm>
            <a:off x="129381" y="6492875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2B1F015-1154-6F45-9F5A-29B4836DF7ED}" type="slidenum">
              <a:rPr kumimoji="0" lang="en-US" sz="105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Date Placeholder 2"/>
          <p:cNvSpPr txBox="1">
            <a:spLocks/>
          </p:cNvSpPr>
          <p:nvPr userDrawn="1"/>
        </p:nvSpPr>
        <p:spPr>
          <a:xfrm>
            <a:off x="550069" y="6492875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9DE922-2F34-1241-8A40-1B6D2996FA4E}" type="datetime1">
              <a:rPr kumimoji="0" lang="en-US" sz="105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/6/2014</a:t>
            </a:fld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3999" cy="68580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6" name="Title Placeholder 9"/>
          <p:cNvSpPr>
            <a:spLocks noGrp="1" noChangeAspect="1"/>
          </p:cNvSpPr>
          <p:nvPr>
            <p:ph type="title"/>
          </p:nvPr>
        </p:nvSpPr>
        <p:spPr bwMode="auto">
          <a:xfrm>
            <a:off x="365125" y="1336417"/>
            <a:ext cx="8326438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2" descr="C:\Users\Mystogan\Pictures\75_big.jpg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89908" y="6451886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2B1F015-1154-6F45-9F5A-29B4836DF7E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>
          <a:xfrm>
            <a:off x="810596" y="6451886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70B24FFD-2EF6-4CEE-BF3F-E4161C3E3736}" type="datetime1">
              <a:rPr lang="id-ID" smtClean="0"/>
              <a:t>06/08/2014</a:t>
            </a:fld>
            <a:endParaRPr lang="en-US" dirty="0"/>
          </a:p>
        </p:txBody>
      </p:sp>
      <p:sp>
        <p:nvSpPr>
          <p:cNvPr id="1030" name="Rectangle 3"/>
          <p:cNvSpPr>
            <a:spLocks noChangeArrowheads="1"/>
          </p:cNvSpPr>
          <p:nvPr/>
        </p:nvSpPr>
        <p:spPr bwMode="auto">
          <a:xfrm rot="-5400000">
            <a:off x="9449594" y="5911057"/>
            <a:ext cx="1709737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600" dirty="0">
                <a:solidFill>
                  <a:srgbClr val="7F7F7F"/>
                </a:solidFill>
              </a:rPr>
              <a:t>12-CRS-0106 REVISED </a:t>
            </a:r>
            <a:r>
              <a:rPr lang="en-US" sz="600" dirty="0" smtClean="0">
                <a:solidFill>
                  <a:srgbClr val="7F7F7F"/>
                </a:solidFill>
              </a:rPr>
              <a:t>8 </a:t>
            </a:r>
            <a:r>
              <a:rPr lang="en-US" sz="600" dirty="0">
                <a:solidFill>
                  <a:srgbClr val="7F7F7F"/>
                </a:solidFill>
              </a:rPr>
              <a:t>FEB 2013</a:t>
            </a:r>
          </a:p>
        </p:txBody>
      </p:sp>
      <p:sp>
        <p:nvSpPr>
          <p:cNvPr id="1031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365125" y="1977656"/>
            <a:ext cx="8326438" cy="4054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0" r:id="rId8"/>
    <p:sldLayoutId id="2147483711" r:id="rId9"/>
    <p:sldLayoutId id="2147483714" r:id="rId10"/>
    <p:sldLayoutId id="2147483715" r:id="rId11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800" b="1" kern="1200">
          <a:solidFill>
            <a:schemeClr val="tx1">
              <a:lumMod val="75000"/>
              <a:lumOff val="25000"/>
            </a:schemeClr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9pPr>
    </p:titleStyle>
    <p:bodyStyle>
      <a:lvl1pPr marL="346075" indent="-346075" algn="l" defTabSz="457200" rtl="0" eaLnBrk="1" fontAlgn="base" hangingPunct="1">
        <a:spcBef>
          <a:spcPts val="1800"/>
        </a:spcBef>
        <a:spcAft>
          <a:spcPct val="0"/>
        </a:spcAft>
        <a:buSzPct val="135000"/>
        <a:buBlip>
          <a:blip r:embed="rId16"/>
        </a:buBlip>
        <a:defRPr sz="24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93725" indent="-182563" algn="l" defTabSz="457200" rtl="0" eaLnBrk="1" fontAlgn="base" hangingPunct="1">
        <a:spcBef>
          <a:spcPts val="800"/>
        </a:spcBef>
        <a:spcAft>
          <a:spcPct val="0"/>
        </a:spcAft>
        <a:buClr>
          <a:srgbClr val="595959"/>
        </a:buClr>
        <a:buFont typeface="Lucida Grande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182563" algn="l" defTabSz="457200" rtl="0" eaLnBrk="1" fontAlgn="base" hangingPunct="1">
        <a:spcBef>
          <a:spcPts val="700"/>
        </a:spcBef>
        <a:spcAft>
          <a:spcPct val="0"/>
        </a:spcAft>
        <a:buClr>
          <a:srgbClr val="595959"/>
        </a:buClr>
        <a:buFont typeface="Wingdings" charset="0"/>
        <a:buChar char="§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50925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595959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233488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7F7F7F"/>
        </a:buClr>
        <a:buFont typeface="Wingdings" charset="0"/>
        <a:buChar char="§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22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3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4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5.v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11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7" Type="http://schemas.openxmlformats.org/officeDocument/2006/relationships/image" Target="../media/image43.w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5.bin"/><Relationship Id="rId5" Type="http://schemas.openxmlformats.org/officeDocument/2006/relationships/oleObject" Target="../embeddings/oleObject14.bin"/><Relationship Id="rId4" Type="http://schemas.openxmlformats.org/officeDocument/2006/relationships/oleObject" Target="../embeddings/oleObject13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jpeg"/><Relationship Id="rId3" Type="http://schemas.openxmlformats.org/officeDocument/2006/relationships/image" Target="../media/image45.png"/><Relationship Id="rId7" Type="http://schemas.openxmlformats.org/officeDocument/2006/relationships/image" Target="../media/image49.jpe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48.jpeg"/><Relationship Id="rId5" Type="http://schemas.openxmlformats.org/officeDocument/2006/relationships/image" Target="../media/image47.jpeg"/><Relationship Id="rId4" Type="http://schemas.openxmlformats.org/officeDocument/2006/relationships/image" Target="../media/image46.jpe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1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8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cse.msu.edu/~cse803/Lectures/week06-texture-LS.ppt" TargetMode="External"/><Relationship Id="rId1" Type="http://schemas.openxmlformats.org/officeDocument/2006/relationships/slideLayout" Target="../slideLayouts/slideLayout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IG4I3 SISTEM REKOGNISI</a:t>
            </a:r>
            <a:r>
              <a:rPr lang="id-ID" dirty="0" smtClean="0"/>
              <a:t/>
            </a:r>
            <a:br>
              <a:rPr lang="id-ID" dirty="0" smtClean="0"/>
            </a:br>
            <a:r>
              <a:rPr lang="id-ID" dirty="0" smtClean="0"/>
              <a:t>Pertemuan 10: Ekstraksi Ciri Texture [1]</a:t>
            </a:r>
            <a:endParaRPr lang="en-US" dirty="0" smtClean="0"/>
          </a:p>
        </p:txBody>
      </p:sp>
      <p:sp>
        <p:nvSpPr>
          <p:cNvPr id="11" name="Subtitle 10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uthor-</a:t>
            </a:r>
            <a:r>
              <a:rPr lang="id-ID" dirty="0" smtClean="0"/>
              <a:t>Tim Dosen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KK</a:t>
            </a:r>
            <a:r>
              <a:rPr lang="id-ID" dirty="0" smtClean="0"/>
              <a:t> ICM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fld id="{B63A6FFD-781F-4ED2-A96E-B63F8BB5B581}" type="datetime1">
              <a:rPr lang="id-ID" smtClean="0"/>
              <a:t>06/08/2014</a:t>
            </a:fld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191294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3712190" y="228600"/>
            <a:ext cx="5053857" cy="990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Texture features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309251" name="Rectangle 3"/>
          <p:cNvSpPr>
            <a:spLocks noChangeArrowheads="1"/>
          </p:cNvSpPr>
          <p:nvPr/>
        </p:nvSpPr>
        <p:spPr bwMode="auto">
          <a:xfrm>
            <a:off x="0" y="28146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09252" name="Rectangle 4"/>
          <p:cNvSpPr>
            <a:spLocks noChangeArrowheads="1"/>
          </p:cNvSpPr>
          <p:nvPr/>
        </p:nvSpPr>
        <p:spPr bwMode="auto">
          <a:xfrm>
            <a:off x="0" y="27574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9253" name="Object 5"/>
          <p:cNvGraphicFramePr>
            <a:graphicFrameLocks noChangeAspect="1"/>
          </p:cNvGraphicFramePr>
          <p:nvPr>
            <p:ph idx="1"/>
          </p:nvPr>
        </p:nvGraphicFramePr>
        <p:xfrm>
          <a:off x="668338" y="1800225"/>
          <a:ext cx="8224837" cy="3429000"/>
        </p:xfrm>
        <a:graphic>
          <a:graphicData uri="http://schemas.openxmlformats.org/presentationml/2006/ole">
            <p:oleObj spid="_x0000_s116738" name="Visio" r:id="rId3" imgW="9070717" imgH="3780889" progId="Visio.Drawing.11">
              <p:embed/>
            </p:oleObj>
          </a:graphicData>
        </a:graphic>
      </p:graphicFrame>
      <p:sp>
        <p:nvSpPr>
          <p:cNvPr id="309254" name="Oval 6"/>
          <p:cNvSpPr>
            <a:spLocks noChangeArrowheads="1"/>
          </p:cNvSpPr>
          <p:nvPr/>
        </p:nvSpPr>
        <p:spPr bwMode="auto">
          <a:xfrm>
            <a:off x="377825" y="3213100"/>
            <a:ext cx="3097213" cy="504825"/>
          </a:xfrm>
          <a:prstGeom prst="ellips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9255" name="Oval 7"/>
          <p:cNvSpPr>
            <a:spLocks noChangeArrowheads="1"/>
          </p:cNvSpPr>
          <p:nvPr/>
        </p:nvSpPr>
        <p:spPr bwMode="auto">
          <a:xfrm>
            <a:off x="6499225" y="4005263"/>
            <a:ext cx="1655763" cy="504825"/>
          </a:xfrm>
          <a:prstGeom prst="ellips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E0D706-2F26-4B2B-AEBB-C83B7F06E377}" type="datetime1">
              <a:rPr lang="id-ID" smtClean="0"/>
              <a:t>06/08/2014</a:t>
            </a:fld>
            <a:endParaRPr lang="id-ID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0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9254" grpId="0" animBg="1"/>
      <p:bldP spid="309255" grpId="0" animBg="1"/>
      <p:bldP spid="309255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7600" y="228600"/>
            <a:ext cx="5108448" cy="9906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Texture feature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89F114-C600-40A5-B60B-C8A901EC0DAF}" type="datetime1">
              <a:rPr lang="id-ID" smtClean="0"/>
              <a:t>06/08/2014</a:t>
            </a:fld>
            <a:endParaRPr lang="id-ID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>
              <a:defRPr/>
            </a:pPr>
            <a:r>
              <a:rPr lang="en-US" b="1" dirty="0" smtClean="0">
                <a:latin typeface="Times New Roman" charset="0"/>
              </a:rPr>
              <a:t>Texture is a description of the spatial arrangement of color </a:t>
            </a:r>
            <a:r>
              <a:rPr lang="en-US" b="1" dirty="0" smtClean="0">
                <a:latin typeface="Times New Roman" charset="0"/>
              </a:rPr>
              <a:t>or</a:t>
            </a:r>
            <a:r>
              <a:rPr lang="id-ID" b="1" dirty="0" smtClean="0">
                <a:latin typeface="Times New Roman" charset="0"/>
              </a:rPr>
              <a:t> </a:t>
            </a:r>
            <a:r>
              <a:rPr lang="en-US" b="1" dirty="0" smtClean="0">
                <a:latin typeface="Times New Roman" charset="0"/>
              </a:rPr>
              <a:t>intensities </a:t>
            </a:r>
            <a:r>
              <a:rPr lang="en-US" b="1" dirty="0" smtClean="0">
                <a:latin typeface="Times New Roman" charset="0"/>
              </a:rPr>
              <a:t>in an image or a selected region of an image.</a:t>
            </a:r>
          </a:p>
          <a:p>
            <a:r>
              <a:rPr lang="id-ID" dirty="0" smtClean="0"/>
              <a:t>Mark </a:t>
            </a:r>
            <a:r>
              <a:rPr lang="id-ID" dirty="0" smtClean="0"/>
              <a:t>Nixon, dan Alberto Aguado, pada bukunya yang berjudul </a:t>
            </a:r>
            <a:r>
              <a:rPr lang="id-ID" i="1" dirty="0" smtClean="0"/>
              <a:t>Feature Extraction &amp; Image Processing</a:t>
            </a:r>
            <a:r>
              <a:rPr lang="id-ID" dirty="0" smtClean="0"/>
              <a:t>[7], </a:t>
            </a:r>
            <a:endParaRPr lang="id-ID" dirty="0" smtClean="0"/>
          </a:p>
          <a:p>
            <a:pPr lvl="1"/>
            <a:r>
              <a:rPr lang="id-ID" dirty="0" smtClean="0"/>
              <a:t>Pendekatan </a:t>
            </a:r>
            <a:r>
              <a:rPr lang="id-ID" dirty="0" smtClean="0"/>
              <a:t>Struktural atau Spektral memiliki tingkat detail yang baik karena diekstraksi melalui komponen frekuensi, tetapi kekurangannya domain ini sangat rentan terhadap </a:t>
            </a:r>
            <a:r>
              <a:rPr lang="id-ID" i="1" dirty="0" smtClean="0"/>
              <a:t>noise</a:t>
            </a:r>
            <a:r>
              <a:rPr lang="id-ID" dirty="0" smtClean="0"/>
              <a:t>. </a:t>
            </a:r>
          </a:p>
          <a:p>
            <a:r>
              <a:rPr lang="id-ID" dirty="0" smtClean="0"/>
              <a:t>Alternatif pendekatan lain yang juga memiliki detail baik adalah dengan memperhitungkan statistika dari citra. </a:t>
            </a:r>
          </a:p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1</a:t>
            </a:fld>
            <a:endParaRPr lang="id-ID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4" name="Rectangle 2"/>
          <p:cNvSpPr>
            <a:spLocks noGrp="1" noChangeArrowheads="1"/>
          </p:cNvSpPr>
          <p:nvPr>
            <p:ph type="title"/>
          </p:nvPr>
        </p:nvSpPr>
        <p:spPr>
          <a:xfrm>
            <a:off x="3684896" y="228600"/>
            <a:ext cx="5081152" cy="990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Texture features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310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0050" y="1447800"/>
            <a:ext cx="8272463" cy="541338"/>
          </a:xfrm>
        </p:spPr>
        <p:txBody>
          <a:bodyPr/>
          <a:lstStyle/>
          <a:p>
            <a:r>
              <a:rPr lang="en-US">
                <a:solidFill>
                  <a:schemeClr val="accent1"/>
                </a:solidFill>
              </a:rPr>
              <a:t>General statistics</a:t>
            </a:r>
            <a:endParaRPr lang="ru-RU">
              <a:solidFill>
                <a:schemeClr val="accent1"/>
              </a:solidFill>
            </a:endParaRPr>
          </a:p>
        </p:txBody>
      </p:sp>
      <p:sp>
        <p:nvSpPr>
          <p:cNvPr id="310276" name="Rectangle 4"/>
          <p:cNvSpPr>
            <a:spLocks noChangeArrowheads="1"/>
          </p:cNvSpPr>
          <p:nvPr/>
        </p:nvSpPr>
        <p:spPr bwMode="auto">
          <a:xfrm>
            <a:off x="611188" y="1974850"/>
            <a:ext cx="7848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 sz="2000"/>
              <a:t>Based on intensity histogram of the whole image or its regions: </a:t>
            </a:r>
            <a:endParaRPr lang="ru-RU" sz="2000"/>
          </a:p>
        </p:txBody>
      </p:sp>
      <p:pic>
        <p:nvPicPr>
          <p:cNvPr id="310277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55650" y="2492375"/>
            <a:ext cx="2303463" cy="304800"/>
          </a:xfrm>
          <a:prstGeom prst="rect">
            <a:avLst/>
          </a:prstGeom>
          <a:noFill/>
        </p:spPr>
      </p:pic>
      <p:sp>
        <p:nvSpPr>
          <p:cNvPr id="310278" name="Rectangle 6"/>
          <p:cNvSpPr>
            <a:spLocks noChangeArrowheads="1"/>
          </p:cNvSpPr>
          <p:nvPr/>
        </p:nvSpPr>
        <p:spPr bwMode="auto">
          <a:xfrm>
            <a:off x="2987675" y="2435225"/>
            <a:ext cx="59039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 sz="1800"/>
              <a:t>– histogram of intensity, L – number of intensity levels.</a:t>
            </a:r>
            <a:endParaRPr lang="ru-RU" sz="1800"/>
          </a:p>
        </p:txBody>
      </p:sp>
      <p:pic>
        <p:nvPicPr>
          <p:cNvPr id="310279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11188" y="2781300"/>
            <a:ext cx="2592387" cy="831850"/>
          </a:xfrm>
          <a:prstGeom prst="rect">
            <a:avLst/>
          </a:prstGeom>
          <a:noFill/>
        </p:spPr>
      </p:pic>
      <p:sp>
        <p:nvSpPr>
          <p:cNvPr id="310280" name="Rectangle 8"/>
          <p:cNvSpPr>
            <a:spLocks noChangeArrowheads="1"/>
          </p:cNvSpPr>
          <p:nvPr/>
        </p:nvSpPr>
        <p:spPr bwMode="auto">
          <a:xfrm>
            <a:off x="3132138" y="2990850"/>
            <a:ext cx="590391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 sz="1800"/>
              <a:t>– central moment of order n.</a:t>
            </a:r>
            <a:endParaRPr lang="ru-RU" sz="1800"/>
          </a:p>
        </p:txBody>
      </p:sp>
      <p:pic>
        <p:nvPicPr>
          <p:cNvPr id="310281" name="Picture 9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11188" y="3500438"/>
            <a:ext cx="1400175" cy="723900"/>
          </a:xfrm>
          <a:prstGeom prst="rect">
            <a:avLst/>
          </a:prstGeom>
          <a:noFill/>
        </p:spPr>
      </p:pic>
      <p:sp>
        <p:nvSpPr>
          <p:cNvPr id="310282" name="Rectangle 10"/>
          <p:cNvSpPr>
            <a:spLocks noChangeArrowheads="1"/>
          </p:cNvSpPr>
          <p:nvPr/>
        </p:nvSpPr>
        <p:spPr bwMode="auto">
          <a:xfrm>
            <a:off x="1979613" y="3643313"/>
            <a:ext cx="590391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 sz="1800"/>
              <a:t>– average intensity.</a:t>
            </a:r>
            <a:endParaRPr lang="ru-RU" sz="1800"/>
          </a:p>
        </p:txBody>
      </p:sp>
      <p:pic>
        <p:nvPicPr>
          <p:cNvPr id="310283" name="Picture 11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17550" y="4522788"/>
            <a:ext cx="1190625" cy="352425"/>
          </a:xfrm>
          <a:prstGeom prst="rect">
            <a:avLst/>
          </a:prstGeom>
          <a:noFill/>
        </p:spPr>
      </p:pic>
      <p:sp>
        <p:nvSpPr>
          <p:cNvPr id="310284" name="Rectangle 12"/>
          <p:cNvSpPr>
            <a:spLocks noChangeArrowheads="1"/>
          </p:cNvSpPr>
          <p:nvPr/>
        </p:nvSpPr>
        <p:spPr bwMode="auto">
          <a:xfrm>
            <a:off x="1908175" y="4508500"/>
            <a:ext cx="59039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 sz="1800"/>
              <a:t>– variance, is a measure of contrast.</a:t>
            </a:r>
            <a:endParaRPr lang="ru-RU" sz="1800"/>
          </a:p>
        </p:txBody>
      </p:sp>
      <p:sp>
        <p:nvSpPr>
          <p:cNvPr id="310285" name="Line 13"/>
          <p:cNvSpPr>
            <a:spLocks noChangeShapeType="1"/>
          </p:cNvSpPr>
          <p:nvPr/>
        </p:nvSpPr>
        <p:spPr bwMode="auto">
          <a:xfrm>
            <a:off x="539750" y="4365625"/>
            <a:ext cx="8280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pic>
        <p:nvPicPr>
          <p:cNvPr id="310286" name="Picture 1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84213" y="4941888"/>
            <a:ext cx="1466850" cy="590550"/>
          </a:xfrm>
          <a:prstGeom prst="rect">
            <a:avLst/>
          </a:prstGeom>
          <a:noFill/>
        </p:spPr>
      </p:pic>
      <p:sp>
        <p:nvSpPr>
          <p:cNvPr id="310287" name="Rectangle 15"/>
          <p:cNvSpPr>
            <a:spLocks noChangeArrowheads="1"/>
          </p:cNvSpPr>
          <p:nvPr/>
        </p:nvSpPr>
        <p:spPr bwMode="auto">
          <a:xfrm>
            <a:off x="2124075" y="5006975"/>
            <a:ext cx="59039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 sz="1800"/>
              <a:t>, R=0 where intensity is equal.</a:t>
            </a:r>
            <a:endParaRPr lang="ru-RU" sz="1800"/>
          </a:p>
        </p:txBody>
      </p:sp>
      <p:pic>
        <p:nvPicPr>
          <p:cNvPr id="310288" name="Picture 16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84213" y="5661025"/>
            <a:ext cx="2266950" cy="666750"/>
          </a:xfrm>
          <a:prstGeom prst="rect">
            <a:avLst/>
          </a:prstGeom>
          <a:noFill/>
        </p:spPr>
      </p:pic>
      <p:sp>
        <p:nvSpPr>
          <p:cNvPr id="310289" name="Rectangle 17"/>
          <p:cNvSpPr>
            <a:spLocks noChangeArrowheads="1"/>
          </p:cNvSpPr>
          <p:nvPr/>
        </p:nvSpPr>
        <p:spPr bwMode="auto">
          <a:xfrm>
            <a:off x="2916238" y="5799138"/>
            <a:ext cx="590391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 sz="1800"/>
              <a:t>– a measure of histogram assimetry.</a:t>
            </a:r>
            <a:endParaRPr lang="ru-RU" sz="1800"/>
          </a:p>
        </p:txBody>
      </p:sp>
      <p:sp>
        <p:nvSpPr>
          <p:cNvPr id="19" name="Date Placeholder 1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130757-A18A-48EF-9588-1E3CCC49FAA7}" type="datetime1">
              <a:rPr lang="id-ID" smtClean="0"/>
              <a:t>06/08/2014</a:t>
            </a:fld>
            <a:endParaRPr lang="id-ID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2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Rectangle 2"/>
          <p:cNvSpPr>
            <a:spLocks noGrp="1" noChangeArrowheads="1"/>
          </p:cNvSpPr>
          <p:nvPr>
            <p:ph type="title"/>
          </p:nvPr>
        </p:nvSpPr>
        <p:spPr>
          <a:xfrm>
            <a:off x="3643952" y="228600"/>
            <a:ext cx="5122096" cy="990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Texture features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311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0050" y="1447800"/>
            <a:ext cx="8272463" cy="541338"/>
          </a:xfrm>
        </p:spPr>
        <p:txBody>
          <a:bodyPr/>
          <a:lstStyle/>
          <a:p>
            <a:r>
              <a:rPr lang="en-US">
                <a:solidFill>
                  <a:schemeClr val="accent1"/>
                </a:solidFill>
              </a:rPr>
              <a:t>General statistics (2)</a:t>
            </a:r>
            <a:endParaRPr lang="ru-RU">
              <a:solidFill>
                <a:schemeClr val="accent1"/>
              </a:solidFill>
            </a:endParaRPr>
          </a:p>
        </p:txBody>
      </p:sp>
      <p:sp>
        <p:nvSpPr>
          <p:cNvPr id="311300" name="Rectangle 4"/>
          <p:cNvSpPr>
            <a:spLocks noChangeArrowheads="1"/>
          </p:cNvSpPr>
          <p:nvPr/>
        </p:nvSpPr>
        <p:spPr bwMode="auto">
          <a:xfrm>
            <a:off x="2052638" y="2211388"/>
            <a:ext cx="590391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 sz="1800"/>
              <a:t>– a measure of contrast of homogeneity </a:t>
            </a:r>
            <a:br>
              <a:rPr lang="en-US" sz="1800"/>
            </a:br>
            <a:r>
              <a:rPr lang="en-US" sz="1800"/>
              <a:t>   (max for homogeneous areas ).</a:t>
            </a:r>
            <a:endParaRPr lang="ru-RU" sz="1800"/>
          </a:p>
        </p:txBody>
      </p:sp>
      <p:pic>
        <p:nvPicPr>
          <p:cNvPr id="311301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4213" y="1989138"/>
            <a:ext cx="1368425" cy="820737"/>
          </a:xfrm>
          <a:prstGeom prst="rect">
            <a:avLst/>
          </a:prstGeom>
          <a:noFill/>
        </p:spPr>
      </p:pic>
      <p:pic>
        <p:nvPicPr>
          <p:cNvPr id="311302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4213" y="2924175"/>
            <a:ext cx="2085975" cy="714375"/>
          </a:xfrm>
          <a:prstGeom prst="rect">
            <a:avLst/>
          </a:prstGeom>
          <a:noFill/>
        </p:spPr>
      </p:pic>
      <p:sp>
        <p:nvSpPr>
          <p:cNvPr id="311303" name="Rectangle 7"/>
          <p:cNvSpPr>
            <a:spLocks noChangeArrowheads="1"/>
          </p:cNvSpPr>
          <p:nvPr/>
        </p:nvSpPr>
        <p:spPr bwMode="auto">
          <a:xfrm>
            <a:off x="2771775" y="3074988"/>
            <a:ext cx="590391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 sz="1800"/>
              <a:t>– entropy, a measure of variability</a:t>
            </a:r>
            <a:br>
              <a:rPr lang="en-US" sz="1800"/>
            </a:br>
            <a:r>
              <a:rPr lang="en-US" sz="1800"/>
              <a:t> (0 for homogeneous areas ).</a:t>
            </a:r>
            <a:endParaRPr lang="ru-RU" sz="1800"/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468313" y="4195763"/>
            <a:ext cx="8496300" cy="1695450"/>
            <a:chOff x="295" y="2643"/>
            <a:chExt cx="5352" cy="1068"/>
          </a:xfrm>
        </p:grpSpPr>
        <p:pic>
          <p:nvPicPr>
            <p:cNvPr id="311305" name="Picture 9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95" y="2643"/>
              <a:ext cx="5352" cy="1068"/>
            </a:xfrm>
            <a:prstGeom prst="rect">
              <a:avLst/>
            </a:prstGeom>
            <a:noFill/>
          </p:spPr>
        </p:pic>
        <p:sp>
          <p:nvSpPr>
            <p:cNvPr id="311306" name="Rectangle 10"/>
            <p:cNvSpPr>
              <a:spLocks noChangeArrowheads="1"/>
            </p:cNvSpPr>
            <p:nvPr/>
          </p:nvSpPr>
          <p:spPr bwMode="auto">
            <a:xfrm>
              <a:off x="386" y="2750"/>
              <a:ext cx="770" cy="23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1800"/>
                <a:t>Texture</a:t>
              </a:r>
              <a:endParaRPr lang="ru-RU" sz="1800"/>
            </a:p>
          </p:txBody>
        </p:sp>
        <p:sp>
          <p:nvSpPr>
            <p:cNvPr id="311307" name="Rectangle 11"/>
            <p:cNvSpPr>
              <a:spLocks noChangeArrowheads="1"/>
            </p:cNvSpPr>
            <p:nvPr/>
          </p:nvSpPr>
          <p:spPr bwMode="auto">
            <a:xfrm>
              <a:off x="1157" y="2750"/>
              <a:ext cx="770" cy="23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1800"/>
                <a:t>Average</a:t>
              </a:r>
              <a:endParaRPr lang="ru-RU" sz="1800"/>
            </a:p>
          </p:txBody>
        </p:sp>
        <p:sp>
          <p:nvSpPr>
            <p:cNvPr id="311308" name="Rectangle 12"/>
            <p:cNvSpPr>
              <a:spLocks noChangeArrowheads="1"/>
            </p:cNvSpPr>
            <p:nvPr/>
          </p:nvSpPr>
          <p:spPr bwMode="auto">
            <a:xfrm>
              <a:off x="1928" y="2704"/>
              <a:ext cx="861" cy="32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>
                <a:spcBef>
                  <a:spcPct val="0"/>
                </a:spcBef>
              </a:pPr>
              <a:r>
                <a:rPr lang="en-US" sz="1800"/>
                <a:t>Deviation</a:t>
              </a:r>
              <a:endParaRPr lang="ru-RU" sz="1800"/>
            </a:p>
          </p:txBody>
        </p:sp>
        <p:sp>
          <p:nvSpPr>
            <p:cNvPr id="311309" name="Rectangle 13"/>
            <p:cNvSpPr>
              <a:spLocks noChangeArrowheads="1"/>
            </p:cNvSpPr>
            <p:nvPr/>
          </p:nvSpPr>
          <p:spPr bwMode="auto">
            <a:xfrm>
              <a:off x="2745" y="2704"/>
              <a:ext cx="861" cy="32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>
                <a:spcBef>
                  <a:spcPct val="0"/>
                </a:spcBef>
              </a:pPr>
              <a:r>
                <a:rPr lang="en-US" sz="1800"/>
                <a:t>R</a:t>
              </a:r>
              <a:endParaRPr lang="ru-RU" sz="1800"/>
            </a:p>
          </p:txBody>
        </p:sp>
        <p:sp>
          <p:nvSpPr>
            <p:cNvPr id="311310" name="Rectangle 14"/>
            <p:cNvSpPr>
              <a:spLocks noChangeArrowheads="1"/>
            </p:cNvSpPr>
            <p:nvPr/>
          </p:nvSpPr>
          <p:spPr bwMode="auto">
            <a:xfrm>
              <a:off x="3651" y="2704"/>
              <a:ext cx="544" cy="32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>
                <a:spcBef>
                  <a:spcPct val="0"/>
                </a:spcBef>
              </a:pPr>
              <a:r>
                <a:rPr lang="el-GR" sz="1800"/>
                <a:t>μ</a:t>
              </a:r>
              <a:r>
                <a:rPr lang="en-US" sz="1800" baseline="-25000"/>
                <a:t>3</a:t>
              </a:r>
              <a:endParaRPr lang="el-GR" sz="1800" baseline="-25000"/>
            </a:p>
          </p:txBody>
        </p:sp>
        <p:sp>
          <p:nvSpPr>
            <p:cNvPr id="311311" name="Rectangle 15"/>
            <p:cNvSpPr>
              <a:spLocks noChangeArrowheads="1"/>
            </p:cNvSpPr>
            <p:nvPr/>
          </p:nvSpPr>
          <p:spPr bwMode="auto">
            <a:xfrm>
              <a:off x="4060" y="2704"/>
              <a:ext cx="861" cy="32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>
                <a:spcBef>
                  <a:spcPct val="0"/>
                </a:spcBef>
              </a:pPr>
              <a:r>
                <a:rPr lang="en-US" sz="1800" dirty="0" smtClean="0"/>
                <a:t>U</a:t>
              </a:r>
              <a:r>
                <a:rPr lang="id-ID" sz="1800" dirty="0" smtClean="0"/>
                <a:t>niform</a:t>
              </a:r>
              <a:endParaRPr lang="ru-RU" sz="1800" dirty="0"/>
            </a:p>
          </p:txBody>
        </p:sp>
        <p:sp>
          <p:nvSpPr>
            <p:cNvPr id="311312" name="Rectangle 16"/>
            <p:cNvSpPr>
              <a:spLocks noChangeArrowheads="1"/>
            </p:cNvSpPr>
            <p:nvPr/>
          </p:nvSpPr>
          <p:spPr bwMode="auto">
            <a:xfrm>
              <a:off x="4832" y="2704"/>
              <a:ext cx="724" cy="32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>
                <a:spcBef>
                  <a:spcPct val="0"/>
                </a:spcBef>
              </a:pPr>
              <a:r>
                <a:rPr lang="en-US" sz="1800"/>
                <a:t>Entropy</a:t>
              </a:r>
              <a:endParaRPr lang="ru-RU" sz="1800"/>
            </a:p>
          </p:txBody>
        </p:sp>
        <p:sp>
          <p:nvSpPr>
            <p:cNvPr id="311313" name="Rectangle 17"/>
            <p:cNvSpPr>
              <a:spLocks noChangeArrowheads="1"/>
            </p:cNvSpPr>
            <p:nvPr/>
          </p:nvSpPr>
          <p:spPr bwMode="auto">
            <a:xfrm>
              <a:off x="386" y="3113"/>
              <a:ext cx="770" cy="13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>
                <a:spcBef>
                  <a:spcPct val="0"/>
                </a:spcBef>
              </a:pPr>
              <a:r>
                <a:rPr lang="en-US" sz="1800"/>
                <a:t>Smooth</a:t>
              </a:r>
              <a:endParaRPr lang="ru-RU" sz="1800"/>
            </a:p>
          </p:txBody>
        </p:sp>
        <p:sp>
          <p:nvSpPr>
            <p:cNvPr id="311314" name="Rectangle 18"/>
            <p:cNvSpPr>
              <a:spLocks noChangeArrowheads="1"/>
            </p:cNvSpPr>
            <p:nvPr/>
          </p:nvSpPr>
          <p:spPr bwMode="auto">
            <a:xfrm>
              <a:off x="386" y="3294"/>
              <a:ext cx="770" cy="18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sz="1800"/>
                <a:t>  Rough</a:t>
              </a:r>
              <a:endParaRPr lang="ru-RU" sz="1800"/>
            </a:p>
          </p:txBody>
        </p:sp>
        <p:sp>
          <p:nvSpPr>
            <p:cNvPr id="311315" name="Rectangle 19"/>
            <p:cNvSpPr>
              <a:spLocks noChangeArrowheads="1"/>
            </p:cNvSpPr>
            <p:nvPr/>
          </p:nvSpPr>
          <p:spPr bwMode="auto">
            <a:xfrm>
              <a:off x="340" y="3521"/>
              <a:ext cx="998" cy="13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>
                <a:spcBef>
                  <a:spcPct val="0"/>
                </a:spcBef>
              </a:pPr>
              <a:r>
                <a:rPr lang="en-US" sz="1800"/>
                <a:t>   Regular</a:t>
              </a:r>
              <a:endParaRPr lang="ru-RU" sz="1800"/>
            </a:p>
          </p:txBody>
        </p:sp>
      </p:grpSp>
      <p:sp>
        <p:nvSpPr>
          <p:cNvPr id="21" name="Date Placeholder 2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E973C3-8168-442C-BBC5-4BED9E3D00CE}" type="datetime1">
              <a:rPr lang="id-ID" smtClean="0"/>
              <a:t>06/08/2014</a:t>
            </a:fld>
            <a:endParaRPr lang="id-ID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3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84896" y="228600"/>
            <a:ext cx="5081152" cy="9906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Texture features</a:t>
            </a:r>
            <a:r>
              <a:rPr lang="id-ID" dirty="0" smtClean="0">
                <a:solidFill>
                  <a:schemeClr val="bg1"/>
                </a:solidFill>
              </a:rPr>
              <a:t>-GLCM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B7B15A-AD23-46D5-AEA2-0E81DCCE3284}" type="datetime1">
              <a:rPr lang="id-ID" smtClean="0"/>
              <a:t>06/08/2014</a:t>
            </a:fld>
            <a:endParaRPr lang="id-ID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id-ID" dirty="0" smtClean="0"/>
              <a:t>GLCM: Salah satu teknik untuk memperoleh ciri statistik adalah dengan menghitung kemunculan hubungan ketetanggaan antara dua intensitas piksel pada orientasi sudut dan jarak atau </a:t>
            </a:r>
            <a:r>
              <a:rPr lang="id-ID" i="1" dirty="0" smtClean="0"/>
              <a:t>range</a:t>
            </a:r>
            <a:r>
              <a:rPr lang="id-ID" dirty="0" smtClean="0"/>
              <a:t> tertentu. </a:t>
            </a:r>
          </a:p>
          <a:p>
            <a:r>
              <a:rPr lang="id-ID" dirty="0" smtClean="0"/>
              <a:t>Pendekatan ini bekerja dengan membentuk sebuah matriks kookurensi yang disebut </a:t>
            </a:r>
            <a:r>
              <a:rPr lang="id-ID" i="1" dirty="0" smtClean="0"/>
              <a:t>Gray Level Co-occurrence Matrix</a:t>
            </a:r>
            <a:r>
              <a:rPr lang="id-ID" dirty="0" smtClean="0"/>
              <a:t> (GLCM) dari citra </a:t>
            </a:r>
            <a:r>
              <a:rPr lang="id-ID" i="1" dirty="0" smtClean="0"/>
              <a:t>grayscale</a:t>
            </a:r>
            <a:r>
              <a:rPr lang="id-ID" dirty="0" smtClean="0"/>
              <a:t>. </a:t>
            </a:r>
          </a:p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4</a:t>
            </a:fld>
            <a:endParaRPr lang="id-ID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84896" y="228600"/>
            <a:ext cx="5081152" cy="9906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Texture features</a:t>
            </a:r>
            <a:r>
              <a:rPr lang="id-ID" dirty="0" smtClean="0">
                <a:solidFill>
                  <a:schemeClr val="bg1"/>
                </a:solidFill>
              </a:rPr>
              <a:t>-GLCM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334212-FCAB-46FB-815E-65448389C57A}" type="datetime1">
              <a:rPr lang="id-ID" smtClean="0"/>
              <a:t>06/08/2014</a:t>
            </a:fld>
            <a:endParaRPr lang="id-ID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5692618" cy="4495800"/>
          </a:xfrm>
        </p:spPr>
        <p:txBody>
          <a:bodyPr/>
          <a:lstStyle/>
          <a:p>
            <a:r>
              <a:rPr lang="id-ID" dirty="0" smtClean="0"/>
              <a:t>Kookurensi berarti kejadian bersama, yaitu jumlah kejadian satu level nilai intensitas piksel bertetangga dengan satu level nilai intensitas piksel lain dalam jarak (d) dan orientasi sudut (θ) tertentu. </a:t>
            </a:r>
          </a:p>
          <a:p>
            <a:pPr lvl="1"/>
            <a:r>
              <a:rPr lang="id-ID" dirty="0" smtClean="0"/>
              <a:t>Orientasi pada umumnya dibentuk dalam empat arah sudut dengan interval sudut 45°, yaitu 0°, 45°, 90°, dan 135°. </a:t>
            </a:r>
          </a:p>
          <a:p>
            <a:pPr lvl="1"/>
            <a:r>
              <a:rPr lang="id-ID" dirty="0" smtClean="0"/>
              <a:t>Jarak ditetapkan dalam ukuran pixel</a:t>
            </a:r>
            <a:endParaRPr lang="en-US" dirty="0"/>
          </a:p>
        </p:txBody>
      </p:sp>
      <p:pic>
        <p:nvPicPr>
          <p:cNvPr id="6" name="Picture 5"/>
          <p:cNvPicPr/>
          <p:nvPr/>
        </p:nvPicPr>
        <p:blipFill>
          <a:blip r:embed="rId2">
            <a:grayscl/>
          </a:blip>
          <a:srcRect/>
          <a:stretch>
            <a:fillRect/>
          </a:stretch>
        </p:blipFill>
        <p:spPr bwMode="auto">
          <a:xfrm>
            <a:off x="6104735" y="1844108"/>
            <a:ext cx="2661313" cy="23594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5</a:t>
            </a:fld>
            <a:endParaRPr lang="id-ID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673474" y="228600"/>
            <a:ext cx="5092573" cy="990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Texture </a:t>
            </a:r>
            <a:r>
              <a:rPr lang="en-US" dirty="0" smtClean="0">
                <a:solidFill>
                  <a:schemeClr val="bg1"/>
                </a:solidFill>
              </a:rPr>
              <a:t>features</a:t>
            </a:r>
            <a:r>
              <a:rPr lang="id-ID" dirty="0" smtClean="0">
                <a:solidFill>
                  <a:schemeClr val="bg1"/>
                </a:solidFill>
              </a:rPr>
              <a:t>-GLCM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312323" name="Rectangle 3"/>
          <p:cNvSpPr>
            <a:spLocks noChangeArrowheads="1"/>
          </p:cNvSpPr>
          <p:nvPr/>
        </p:nvSpPr>
        <p:spPr bwMode="auto">
          <a:xfrm>
            <a:off x="0" y="28146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12324" name="Rectangle 4"/>
          <p:cNvSpPr>
            <a:spLocks noChangeArrowheads="1"/>
          </p:cNvSpPr>
          <p:nvPr/>
        </p:nvSpPr>
        <p:spPr bwMode="auto">
          <a:xfrm>
            <a:off x="0" y="27574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12325" name="Rectangle 5"/>
          <p:cNvSpPr>
            <a:spLocks noChangeArrowheads="1"/>
          </p:cNvSpPr>
          <p:nvPr/>
        </p:nvSpPr>
        <p:spPr bwMode="auto">
          <a:xfrm>
            <a:off x="411163" y="1362075"/>
            <a:ext cx="61055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 sz="2400">
                <a:solidFill>
                  <a:schemeClr val="accent1"/>
                </a:solidFill>
              </a:rPr>
              <a:t>Grey Level Co</a:t>
            </a:r>
            <a:r>
              <a:rPr lang="ru-RU" sz="2400">
                <a:solidFill>
                  <a:schemeClr val="accent1"/>
                </a:solidFill>
              </a:rPr>
              <a:t>-</a:t>
            </a:r>
            <a:r>
              <a:rPr lang="en-US" sz="2400">
                <a:solidFill>
                  <a:schemeClr val="accent1"/>
                </a:solidFill>
              </a:rPr>
              <a:t>occurrence Matrices</a:t>
            </a:r>
            <a:r>
              <a:rPr lang="ru-RU" sz="2400">
                <a:solidFill>
                  <a:schemeClr val="accent1"/>
                </a:solidFill>
              </a:rPr>
              <a:t> (</a:t>
            </a:r>
            <a:r>
              <a:rPr lang="en-US" sz="2400">
                <a:solidFill>
                  <a:schemeClr val="accent1"/>
                </a:solidFill>
              </a:rPr>
              <a:t>GLCM</a:t>
            </a:r>
            <a:r>
              <a:rPr lang="ru-RU" sz="2400">
                <a:solidFill>
                  <a:schemeClr val="accent1"/>
                </a:solidFill>
              </a:rPr>
              <a:t>)</a:t>
            </a:r>
            <a:r>
              <a:rPr lang="en-US" sz="2400">
                <a:solidFill>
                  <a:schemeClr val="accent1"/>
                </a:solidFill>
              </a:rPr>
              <a:t>:</a:t>
            </a:r>
            <a:r>
              <a:rPr lang="ru-RU" sz="2400">
                <a:solidFill>
                  <a:schemeClr val="accent1"/>
                </a:solidFill>
              </a:rPr>
              <a:t> </a:t>
            </a:r>
          </a:p>
        </p:txBody>
      </p:sp>
      <p:sp>
        <p:nvSpPr>
          <p:cNvPr id="312326" name="Rectangle 6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12327" name="Object 7"/>
          <p:cNvGraphicFramePr>
            <a:graphicFrameLocks noChangeAspect="1"/>
          </p:cNvGraphicFramePr>
          <p:nvPr/>
        </p:nvGraphicFramePr>
        <p:xfrm>
          <a:off x="650875" y="2814638"/>
          <a:ext cx="7121525" cy="1062037"/>
        </p:xfrm>
        <a:graphic>
          <a:graphicData uri="http://schemas.openxmlformats.org/presentationml/2006/ole">
            <p:oleObj spid="_x0000_s117762" name="Equation" r:id="rId3" imgW="2831760" imgH="419040" progId="Equation.3">
              <p:embed/>
            </p:oleObj>
          </a:graphicData>
        </a:graphic>
      </p:graphicFrame>
      <p:sp>
        <p:nvSpPr>
          <p:cNvPr id="312328" name="Rectangle 8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12329" name="Rectangle 9"/>
          <p:cNvSpPr>
            <a:spLocks noChangeArrowheads="1"/>
          </p:cNvSpPr>
          <p:nvPr/>
        </p:nvSpPr>
        <p:spPr bwMode="auto">
          <a:xfrm>
            <a:off x="0" y="32623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12330" name="Rectangle 10"/>
          <p:cNvSpPr>
            <a:spLocks noChangeArrowheads="1"/>
          </p:cNvSpPr>
          <p:nvPr/>
        </p:nvSpPr>
        <p:spPr bwMode="auto">
          <a:xfrm>
            <a:off x="395288" y="1924050"/>
            <a:ext cx="7848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 sz="1800">
                <a:latin typeface="Tahoma" pitchFamily="34" charset="0"/>
              </a:rPr>
              <a:t>GLCM - matrix of frequencies at which two pixels, separated by a certain vector, occur in the image</a:t>
            </a:r>
            <a:r>
              <a:rPr lang="ru-RU" sz="1800">
                <a:latin typeface="Tahoma" pitchFamily="34" charset="0"/>
              </a:rPr>
              <a:t>. </a:t>
            </a:r>
          </a:p>
        </p:txBody>
      </p:sp>
      <p:sp>
        <p:nvSpPr>
          <p:cNvPr id="312331" name="Rectangle 11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12332" name="Object 12"/>
          <p:cNvGraphicFramePr>
            <a:graphicFrameLocks noChangeAspect="1"/>
          </p:cNvGraphicFramePr>
          <p:nvPr/>
        </p:nvGraphicFramePr>
        <p:xfrm>
          <a:off x="620713" y="4292600"/>
          <a:ext cx="863600" cy="323850"/>
        </p:xfrm>
        <a:graphic>
          <a:graphicData uri="http://schemas.openxmlformats.org/presentationml/2006/ole">
            <p:oleObj spid="_x0000_s117763" name="Equation" r:id="rId4" imgW="533169" imgH="203112" progId="Equation.3">
              <p:embed/>
            </p:oleObj>
          </a:graphicData>
        </a:graphic>
      </p:graphicFrame>
      <p:sp>
        <p:nvSpPr>
          <p:cNvPr id="312333" name="Rectangle 13"/>
          <p:cNvSpPr>
            <a:spLocks noChangeArrowheads="1"/>
          </p:cNvSpPr>
          <p:nvPr/>
        </p:nvSpPr>
        <p:spPr bwMode="auto">
          <a:xfrm>
            <a:off x="1628775" y="4276725"/>
            <a:ext cx="20447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ru-RU">
                <a:latin typeface="Tahoma" pitchFamily="34" charset="0"/>
              </a:rPr>
              <a:t>– </a:t>
            </a:r>
            <a:r>
              <a:rPr lang="en-US">
                <a:latin typeface="Tahoma" pitchFamily="34" charset="0"/>
              </a:rPr>
              <a:t>separation vector</a:t>
            </a:r>
            <a:r>
              <a:rPr lang="ru-RU">
                <a:latin typeface="Tahoma" pitchFamily="34" charset="0"/>
              </a:rPr>
              <a:t>; </a:t>
            </a:r>
          </a:p>
        </p:txBody>
      </p:sp>
      <p:sp>
        <p:nvSpPr>
          <p:cNvPr id="312334" name="Rectangle 14"/>
          <p:cNvSpPr>
            <a:spLocks noChangeArrowheads="1"/>
          </p:cNvSpPr>
          <p:nvPr/>
        </p:nvSpPr>
        <p:spPr bwMode="auto">
          <a:xfrm>
            <a:off x="620713" y="4781550"/>
            <a:ext cx="46386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>
                <a:latin typeface="Tahoma" pitchFamily="34" charset="0"/>
              </a:rPr>
              <a:t>I</a:t>
            </a:r>
            <a:r>
              <a:rPr lang="ru-RU">
                <a:latin typeface="Tahoma" pitchFamily="34" charset="0"/>
              </a:rPr>
              <a:t>(</a:t>
            </a:r>
            <a:r>
              <a:rPr lang="en-US">
                <a:latin typeface="Tahoma" pitchFamily="34" charset="0"/>
              </a:rPr>
              <a:t>p</a:t>
            </a:r>
            <a:r>
              <a:rPr lang="ru-RU">
                <a:latin typeface="Tahoma" pitchFamily="34" charset="0"/>
              </a:rPr>
              <a:t>,</a:t>
            </a:r>
            <a:r>
              <a:rPr lang="en-US">
                <a:latin typeface="Tahoma" pitchFamily="34" charset="0"/>
              </a:rPr>
              <a:t>q</a:t>
            </a:r>
            <a:r>
              <a:rPr lang="ru-RU">
                <a:latin typeface="Tahoma" pitchFamily="34" charset="0"/>
              </a:rPr>
              <a:t>)       – </a:t>
            </a:r>
            <a:r>
              <a:rPr lang="en-US">
                <a:latin typeface="Tahoma" pitchFamily="34" charset="0"/>
              </a:rPr>
              <a:t>intensity of a pixel in position</a:t>
            </a:r>
            <a:r>
              <a:rPr lang="ru-RU">
                <a:latin typeface="Tahoma" pitchFamily="34" charset="0"/>
              </a:rPr>
              <a:t> (</a:t>
            </a:r>
            <a:r>
              <a:rPr lang="en-US">
                <a:latin typeface="Tahoma" pitchFamily="34" charset="0"/>
              </a:rPr>
              <a:t>p</a:t>
            </a:r>
            <a:r>
              <a:rPr lang="ru-RU">
                <a:latin typeface="Tahoma" pitchFamily="34" charset="0"/>
              </a:rPr>
              <a:t>, </a:t>
            </a:r>
            <a:r>
              <a:rPr lang="en-US">
                <a:latin typeface="Tahoma" pitchFamily="34" charset="0"/>
              </a:rPr>
              <a:t>q</a:t>
            </a:r>
            <a:r>
              <a:rPr lang="ru-RU">
                <a:latin typeface="Tahoma" pitchFamily="34" charset="0"/>
              </a:rPr>
              <a:t>). </a:t>
            </a:r>
          </a:p>
        </p:txBody>
      </p:sp>
      <p:sp>
        <p:nvSpPr>
          <p:cNvPr id="16" name="Date Placeholder 1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2F3216-529A-4023-8874-63753F3BA3F3}" type="datetime1">
              <a:rPr lang="id-ID" smtClean="0"/>
              <a:t>06/08/2014</a:t>
            </a:fld>
            <a:endParaRPr lang="id-ID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6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Rectangle 2"/>
          <p:cNvSpPr>
            <a:spLocks noGrp="1" noChangeArrowheads="1"/>
          </p:cNvSpPr>
          <p:nvPr>
            <p:ph type="title"/>
          </p:nvPr>
        </p:nvSpPr>
        <p:spPr>
          <a:xfrm>
            <a:off x="3698542" y="228600"/>
            <a:ext cx="5067505" cy="990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GLCM – an example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313347" name="Rectangle 3"/>
          <p:cNvSpPr>
            <a:spLocks noChangeArrowheads="1"/>
          </p:cNvSpPr>
          <p:nvPr/>
        </p:nvSpPr>
        <p:spPr bwMode="auto">
          <a:xfrm>
            <a:off x="0" y="28146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13348" name="Rectangle 4"/>
          <p:cNvSpPr>
            <a:spLocks noChangeArrowheads="1"/>
          </p:cNvSpPr>
          <p:nvPr/>
        </p:nvSpPr>
        <p:spPr bwMode="auto">
          <a:xfrm>
            <a:off x="0" y="27574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13349" name="Rectangle 5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313350" name="Picture 6" descr="img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094316" y="1272822"/>
            <a:ext cx="6006697" cy="49676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3351" name="Rectangle 7"/>
          <p:cNvSpPr>
            <a:spLocks noChangeArrowheads="1"/>
          </p:cNvSpPr>
          <p:nvPr/>
        </p:nvSpPr>
        <p:spPr bwMode="auto">
          <a:xfrm>
            <a:off x="-252413" y="3716338"/>
            <a:ext cx="9144001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13352" name="Object 8"/>
          <p:cNvGraphicFramePr>
            <a:graphicFrameLocks noChangeAspect="1"/>
          </p:cNvGraphicFramePr>
          <p:nvPr/>
        </p:nvGraphicFramePr>
        <p:xfrm>
          <a:off x="271866" y="4951413"/>
          <a:ext cx="1822450" cy="422275"/>
        </p:xfrm>
        <a:graphic>
          <a:graphicData uri="http://schemas.openxmlformats.org/presentationml/2006/ole">
            <p:oleObj spid="_x0000_s118786" name="Equation" r:id="rId4" imgW="812520" imgH="190440" progId="Equation.3">
              <p:embed/>
            </p:oleObj>
          </a:graphicData>
        </a:graphic>
      </p:graphicFrame>
      <p:sp>
        <p:nvSpPr>
          <p:cNvPr id="313353" name="Rectangle 9"/>
          <p:cNvSpPr>
            <a:spLocks noChangeArrowheads="1"/>
          </p:cNvSpPr>
          <p:nvPr/>
        </p:nvSpPr>
        <p:spPr bwMode="auto">
          <a:xfrm>
            <a:off x="0" y="32623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13354" name="Oval 10"/>
          <p:cNvSpPr>
            <a:spLocks noChangeArrowheads="1"/>
          </p:cNvSpPr>
          <p:nvPr/>
        </p:nvSpPr>
        <p:spPr bwMode="auto">
          <a:xfrm>
            <a:off x="5795963" y="5373688"/>
            <a:ext cx="504825" cy="287337"/>
          </a:xfrm>
          <a:prstGeom prst="ellipse">
            <a:avLst/>
          </a:prstGeom>
          <a:noFill/>
          <a:ln w="19050" algn="ctr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13355" name="Oval 11"/>
          <p:cNvSpPr>
            <a:spLocks noChangeArrowheads="1"/>
          </p:cNvSpPr>
          <p:nvPr/>
        </p:nvSpPr>
        <p:spPr bwMode="auto">
          <a:xfrm>
            <a:off x="5795963" y="5589588"/>
            <a:ext cx="504825" cy="287337"/>
          </a:xfrm>
          <a:prstGeom prst="ellipse">
            <a:avLst/>
          </a:prstGeom>
          <a:noFill/>
          <a:ln w="19050" algn="ctr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13356" name="Oval 12"/>
          <p:cNvSpPr>
            <a:spLocks noChangeArrowheads="1"/>
          </p:cNvSpPr>
          <p:nvPr/>
        </p:nvSpPr>
        <p:spPr bwMode="auto">
          <a:xfrm>
            <a:off x="5795963" y="5878513"/>
            <a:ext cx="504825" cy="287337"/>
          </a:xfrm>
          <a:prstGeom prst="ellipse">
            <a:avLst/>
          </a:prstGeom>
          <a:noFill/>
          <a:ln w="19050" algn="ctr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cxnSp>
        <p:nvCxnSpPr>
          <p:cNvPr id="313357" name="AutoShape 13"/>
          <p:cNvCxnSpPr>
            <a:cxnSpLocks noChangeShapeType="1"/>
            <a:stCxn id="313354" idx="3"/>
            <a:endCxn id="313358" idx="4"/>
          </p:cNvCxnSpPr>
          <p:nvPr/>
        </p:nvCxnSpPr>
        <p:spPr bwMode="auto">
          <a:xfrm rot="5400000">
            <a:off x="4300538" y="4278313"/>
            <a:ext cx="220662" cy="2919412"/>
          </a:xfrm>
          <a:prstGeom prst="curvedConnector3">
            <a:avLst>
              <a:gd name="adj1" fmla="val 198560"/>
            </a:avLst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</p:spPr>
      </p:cxnSp>
      <p:sp>
        <p:nvSpPr>
          <p:cNvPr id="313358" name="Oval 14"/>
          <p:cNvSpPr>
            <a:spLocks noChangeArrowheads="1"/>
          </p:cNvSpPr>
          <p:nvPr/>
        </p:nvSpPr>
        <p:spPr bwMode="auto">
          <a:xfrm>
            <a:off x="2806700" y="5551488"/>
            <a:ext cx="287338" cy="287337"/>
          </a:xfrm>
          <a:prstGeom prst="ellipse">
            <a:avLst/>
          </a:prstGeom>
          <a:noFill/>
          <a:ln w="19050" algn="ctr">
            <a:solidFill>
              <a:schemeClr val="accent2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n-US"/>
          </a:p>
        </p:txBody>
      </p:sp>
      <p:cxnSp>
        <p:nvCxnSpPr>
          <p:cNvPr id="313359" name="AutoShape 15"/>
          <p:cNvCxnSpPr>
            <a:cxnSpLocks noChangeShapeType="1"/>
            <a:stCxn id="313355" idx="3"/>
            <a:endCxn id="313358" idx="4"/>
          </p:cNvCxnSpPr>
          <p:nvPr/>
        </p:nvCxnSpPr>
        <p:spPr bwMode="auto">
          <a:xfrm rot="5400000">
            <a:off x="4408488" y="4386263"/>
            <a:ext cx="4762" cy="2919412"/>
          </a:xfrm>
          <a:prstGeom prst="curvedConnector3">
            <a:avLst>
              <a:gd name="adj1" fmla="val 5466667"/>
            </a:avLst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</p:spPr>
      </p:cxnSp>
      <p:cxnSp>
        <p:nvCxnSpPr>
          <p:cNvPr id="313360" name="AutoShape 16"/>
          <p:cNvCxnSpPr>
            <a:cxnSpLocks noChangeShapeType="1"/>
            <a:stCxn id="313356" idx="3"/>
            <a:endCxn id="313358" idx="4"/>
          </p:cNvCxnSpPr>
          <p:nvPr/>
        </p:nvCxnSpPr>
        <p:spPr bwMode="auto">
          <a:xfrm rot="16200000" flipV="1">
            <a:off x="4268787" y="4530726"/>
            <a:ext cx="284163" cy="2919412"/>
          </a:xfrm>
          <a:prstGeom prst="curvedConnector3">
            <a:avLst>
              <a:gd name="adj1" fmla="val -91620"/>
            </a:avLst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</p:spPr>
      </p:cxnSp>
      <p:sp>
        <p:nvSpPr>
          <p:cNvPr id="18" name="Date Placeholder 1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9BF391-918D-4D27-98E8-EC941FF2D443}" type="datetime1">
              <a:rPr lang="id-ID" smtClean="0"/>
              <a:t>06/08/2014</a:t>
            </a:fld>
            <a:endParaRPr lang="id-ID"/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7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12190" y="228600"/>
            <a:ext cx="5053857" cy="9906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GLCM – an examp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336D78-F8A3-4DBB-AA93-C5101551191F}" type="datetime1">
              <a:rPr lang="id-ID" smtClean="0"/>
              <a:t>06/08/2014</a:t>
            </a:fld>
            <a:endParaRPr lang="id-ID"/>
          </a:p>
        </p:txBody>
      </p:sp>
      <p:pic>
        <p:nvPicPr>
          <p:cNvPr id="6" name="Content Placeholder 5"/>
          <p:cNvPicPr>
            <a:picLocks noGrp="1"/>
          </p:cNvPicPr>
          <p:nvPr>
            <p:ph sz="quarter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50877" y="1533104"/>
            <a:ext cx="6277970" cy="4571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8</a:t>
            </a:fld>
            <a:endParaRPr lang="id-ID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12190" y="228600"/>
            <a:ext cx="5053857" cy="9906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GLCM – descriptor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CD4FC-80E2-46D3-8058-97F9226DD74A}" type="datetime1">
              <a:rPr lang="id-ID" smtClean="0"/>
              <a:t>06/08/2014</a:t>
            </a:fld>
            <a:endParaRPr lang="id-ID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id-ID" dirty="0" smtClean="0"/>
              <a:t>Matrik GLCM diproses lebih lanjut dengan menghitung ciri statistik yang merepresentasikan citra yang diamati</a:t>
            </a:r>
          </a:p>
          <a:p>
            <a:r>
              <a:rPr lang="id-ID" dirty="0" smtClean="0"/>
              <a:t>Robert M. Haralick, K. Shanmugam, dan Its’hak Dinstein dalam penelitian mengenai tekstur pada </a:t>
            </a:r>
            <a:r>
              <a:rPr lang="id-ID" i="1" dirty="0" smtClean="0"/>
              <a:t>paper</a:t>
            </a:r>
            <a:r>
              <a:rPr lang="id-ID" dirty="0" smtClean="0"/>
              <a:t> yang berjudul </a:t>
            </a:r>
            <a:r>
              <a:rPr lang="id-ID" i="1" dirty="0" smtClean="0"/>
              <a:t>Textural Features for Images Classification</a:t>
            </a:r>
            <a:r>
              <a:rPr lang="id-ID" dirty="0" smtClean="0"/>
              <a:t>[15], mengusulkan 14 jenis ciri tekstural yang dapat diekstraksi dari matriks kookurensi,</a:t>
            </a:r>
          </a:p>
          <a:p>
            <a:pPr lvl="1"/>
            <a:r>
              <a:rPr lang="id-ID" i="1" dirty="0" smtClean="0"/>
              <a:t>Angular Second Moment</a:t>
            </a:r>
            <a:r>
              <a:rPr lang="id-ID" dirty="0" smtClean="0"/>
              <a:t>, </a:t>
            </a:r>
            <a:r>
              <a:rPr lang="id-ID" i="1" dirty="0" smtClean="0"/>
              <a:t>Contrast</a:t>
            </a:r>
            <a:r>
              <a:rPr lang="id-ID" dirty="0" smtClean="0"/>
              <a:t>, </a:t>
            </a:r>
            <a:r>
              <a:rPr lang="id-ID" i="1" dirty="0" smtClean="0"/>
              <a:t>Correlation</a:t>
            </a:r>
            <a:r>
              <a:rPr lang="id-ID" dirty="0" smtClean="0"/>
              <a:t>, </a:t>
            </a:r>
            <a:r>
              <a:rPr lang="id-ID" i="1" dirty="0" smtClean="0"/>
              <a:t>Variance</a:t>
            </a:r>
            <a:r>
              <a:rPr lang="id-ID" dirty="0" smtClean="0"/>
              <a:t>, </a:t>
            </a:r>
            <a:r>
              <a:rPr lang="id-ID" i="1" dirty="0" smtClean="0"/>
              <a:t>Inverse Difference Moment</a:t>
            </a:r>
            <a:r>
              <a:rPr lang="id-ID" dirty="0" smtClean="0"/>
              <a:t>, </a:t>
            </a:r>
            <a:r>
              <a:rPr lang="id-ID" i="1" dirty="0" smtClean="0"/>
              <a:t>Sum Average</a:t>
            </a:r>
            <a:r>
              <a:rPr lang="id-ID" dirty="0" smtClean="0"/>
              <a:t>, </a:t>
            </a:r>
            <a:r>
              <a:rPr lang="id-ID" i="1" dirty="0" smtClean="0"/>
              <a:t>Sum Variance</a:t>
            </a:r>
            <a:r>
              <a:rPr lang="id-ID" dirty="0" smtClean="0"/>
              <a:t>, </a:t>
            </a:r>
            <a:r>
              <a:rPr lang="id-ID" i="1" dirty="0" smtClean="0"/>
              <a:t>Sum Entropy</a:t>
            </a:r>
            <a:r>
              <a:rPr lang="id-ID" dirty="0" smtClean="0"/>
              <a:t>, </a:t>
            </a:r>
            <a:r>
              <a:rPr lang="id-ID" i="1" dirty="0" smtClean="0"/>
              <a:t>Entropy</a:t>
            </a:r>
            <a:r>
              <a:rPr lang="id-ID" dirty="0" smtClean="0"/>
              <a:t>, </a:t>
            </a:r>
            <a:r>
              <a:rPr lang="id-ID" i="1" dirty="0" smtClean="0"/>
              <a:t>Difference Variance</a:t>
            </a:r>
            <a:r>
              <a:rPr lang="id-ID" dirty="0" smtClean="0"/>
              <a:t>, </a:t>
            </a:r>
            <a:r>
              <a:rPr lang="id-ID" i="1" dirty="0" smtClean="0"/>
              <a:t>Difference Entropy</a:t>
            </a:r>
            <a:r>
              <a:rPr lang="id-ID" dirty="0" smtClean="0"/>
              <a:t>, </a:t>
            </a:r>
            <a:r>
              <a:rPr lang="id-ID" i="1" dirty="0" smtClean="0"/>
              <a:t>Information Measures of Correlation</a:t>
            </a:r>
            <a:r>
              <a:rPr lang="id-ID" dirty="0" smtClean="0"/>
              <a:t>, dan </a:t>
            </a:r>
            <a:r>
              <a:rPr lang="id-ID" i="1" dirty="0" smtClean="0"/>
              <a:t>Maximal Correlation Coefficient</a:t>
            </a:r>
            <a:r>
              <a:rPr lang="id-ID" dirty="0" smtClean="0"/>
              <a:t>.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9</a:t>
            </a:fld>
            <a:endParaRPr lang="id-ID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>
              <a:buFont typeface="Arial" pitchFamily="34" charset="0"/>
              <a:buChar char="•"/>
            </a:pPr>
            <a:r>
              <a:rPr lang="id-ID" b="1" dirty="0" smtClean="0"/>
              <a:t>Extraksi Ciri</a:t>
            </a:r>
          </a:p>
          <a:p>
            <a:pPr lvl="1">
              <a:buFont typeface="Arial" pitchFamily="34" charset="0"/>
              <a:buChar char="•"/>
            </a:pPr>
            <a:r>
              <a:rPr lang="id-ID" b="1" dirty="0" smtClean="0">
                <a:solidFill>
                  <a:schemeClr val="tx2"/>
                </a:solidFill>
              </a:rPr>
              <a:t>Warna : Color Moment, Histogram</a:t>
            </a:r>
          </a:p>
          <a:p>
            <a:pPr lvl="1">
              <a:buFont typeface="Arial" pitchFamily="34" charset="0"/>
              <a:buChar char="•"/>
            </a:pPr>
            <a:r>
              <a:rPr lang="id-ID" b="1" dirty="0" smtClean="0">
                <a:solidFill>
                  <a:schemeClr val="tx2"/>
                </a:solidFill>
              </a:rPr>
              <a:t>Bentuk : Chain Code, Moment</a:t>
            </a:r>
            <a:endParaRPr lang="id-ID" b="1" dirty="0">
              <a:solidFill>
                <a:schemeClr val="tx2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3200" dirty="0" smtClean="0"/>
              <a:t>Resume Materi</a:t>
            </a:r>
            <a:endParaRPr 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Rectangle 2"/>
          <p:cNvSpPr>
            <a:spLocks noGrp="1" noChangeArrowheads="1"/>
          </p:cNvSpPr>
          <p:nvPr>
            <p:ph type="title"/>
          </p:nvPr>
        </p:nvSpPr>
        <p:spPr>
          <a:xfrm>
            <a:off x="3643952" y="228600"/>
            <a:ext cx="5122096" cy="990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GLCM – descriptors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314372" name="Rectangle 4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14373" name="Rectangle 5"/>
          <p:cNvSpPr>
            <a:spLocks noChangeArrowheads="1"/>
          </p:cNvSpPr>
          <p:nvPr/>
        </p:nvSpPr>
        <p:spPr bwMode="auto">
          <a:xfrm>
            <a:off x="0" y="32623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14374" name="Object 6"/>
          <p:cNvGraphicFramePr>
            <a:graphicFrameLocks noChangeAspect="1"/>
          </p:cNvGraphicFramePr>
          <p:nvPr/>
        </p:nvGraphicFramePr>
        <p:xfrm>
          <a:off x="820738" y="2276475"/>
          <a:ext cx="2455862" cy="646113"/>
        </p:xfrm>
        <a:graphic>
          <a:graphicData uri="http://schemas.openxmlformats.org/presentationml/2006/ole">
            <p:oleObj spid="_x0000_s119810" name="Equation" r:id="rId4" imgW="1269720" imgH="330120" progId="Equation.3">
              <p:embed/>
            </p:oleObj>
          </a:graphicData>
        </a:graphic>
      </p:graphicFrame>
      <p:graphicFrame>
        <p:nvGraphicFramePr>
          <p:cNvPr id="314375" name="Object 7"/>
          <p:cNvGraphicFramePr>
            <a:graphicFrameLocks noChangeAspect="1"/>
          </p:cNvGraphicFramePr>
          <p:nvPr/>
        </p:nvGraphicFramePr>
        <p:xfrm>
          <a:off x="803275" y="2997200"/>
          <a:ext cx="3751263" cy="677863"/>
        </p:xfrm>
        <a:graphic>
          <a:graphicData uri="http://schemas.openxmlformats.org/presentationml/2006/ole">
            <p:oleObj spid="_x0000_s119811" name="Equation" r:id="rId5" imgW="1841400" imgH="330120" progId="Equation.3">
              <p:embed/>
            </p:oleObj>
          </a:graphicData>
        </a:graphic>
      </p:graphicFrame>
      <p:graphicFrame>
        <p:nvGraphicFramePr>
          <p:cNvPr id="314376" name="Object 8"/>
          <p:cNvGraphicFramePr>
            <a:graphicFrameLocks noChangeAspect="1"/>
          </p:cNvGraphicFramePr>
          <p:nvPr/>
        </p:nvGraphicFramePr>
        <p:xfrm>
          <a:off x="828675" y="3833813"/>
          <a:ext cx="3317875" cy="674687"/>
        </p:xfrm>
        <a:graphic>
          <a:graphicData uri="http://schemas.openxmlformats.org/presentationml/2006/ole">
            <p:oleObj spid="_x0000_s119812" name="Equation" r:id="rId6" imgW="1638000" imgH="330120" progId="Equation.3">
              <p:embed/>
            </p:oleObj>
          </a:graphicData>
        </a:graphic>
      </p:graphicFrame>
      <p:graphicFrame>
        <p:nvGraphicFramePr>
          <p:cNvPr id="314377" name="Object 9"/>
          <p:cNvGraphicFramePr>
            <a:graphicFrameLocks noChangeAspect="1"/>
          </p:cNvGraphicFramePr>
          <p:nvPr/>
        </p:nvGraphicFramePr>
        <p:xfrm>
          <a:off x="828675" y="4508500"/>
          <a:ext cx="5256213" cy="841375"/>
        </p:xfrm>
        <a:graphic>
          <a:graphicData uri="http://schemas.openxmlformats.org/presentationml/2006/ole">
            <p:oleObj spid="_x0000_s119813" name="Equation" r:id="rId7" imgW="2450880" imgH="393480" progId="Equation.3">
              <p:embed/>
            </p:oleObj>
          </a:graphicData>
        </a:graphic>
      </p:graphicFrame>
      <p:sp>
        <p:nvSpPr>
          <p:cNvPr id="314378" name="Rectangle 10"/>
          <p:cNvSpPr>
            <a:spLocks noChangeArrowheads="1"/>
          </p:cNvSpPr>
          <p:nvPr/>
        </p:nvSpPr>
        <p:spPr bwMode="auto">
          <a:xfrm>
            <a:off x="468313" y="1535113"/>
            <a:ext cx="7848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 sz="2000">
                <a:solidFill>
                  <a:schemeClr val="accent1"/>
                </a:solidFill>
                <a:latin typeface="Tahoma" pitchFamily="34" charset="0"/>
              </a:rPr>
              <a:t>Statistical parameters calculated from GLCM values</a:t>
            </a:r>
            <a:r>
              <a:rPr lang="ru-RU" sz="2000">
                <a:solidFill>
                  <a:schemeClr val="accent1"/>
                </a:solidFill>
                <a:latin typeface="Tahoma" pitchFamily="34" charset="0"/>
              </a:rPr>
              <a:t>: </a:t>
            </a:r>
          </a:p>
        </p:txBody>
      </p:sp>
      <p:sp>
        <p:nvSpPr>
          <p:cNvPr id="314379" name="Rectangle 11"/>
          <p:cNvSpPr>
            <a:spLocks noChangeArrowheads="1"/>
          </p:cNvSpPr>
          <p:nvPr/>
        </p:nvSpPr>
        <p:spPr bwMode="auto">
          <a:xfrm>
            <a:off x="3203575" y="2276475"/>
            <a:ext cx="4464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 sz="1800">
                <a:solidFill>
                  <a:srgbClr val="5F5F5F"/>
                </a:solidFill>
              </a:rPr>
              <a:t> – is minimal</a:t>
            </a:r>
            <a:r>
              <a:rPr lang="ru-RU" sz="1800">
                <a:solidFill>
                  <a:srgbClr val="5F5F5F"/>
                </a:solidFill>
              </a:rPr>
              <a:t> </a:t>
            </a:r>
            <a:r>
              <a:rPr lang="en-US" sz="1800">
                <a:solidFill>
                  <a:srgbClr val="5F5F5F"/>
                </a:solidFill>
              </a:rPr>
              <a:t>when all elements are equal</a:t>
            </a:r>
            <a:endParaRPr lang="ru-RU" sz="1800">
              <a:solidFill>
                <a:srgbClr val="5F5F5F"/>
              </a:solidFill>
            </a:endParaRPr>
          </a:p>
        </p:txBody>
      </p:sp>
      <p:sp>
        <p:nvSpPr>
          <p:cNvPr id="314380" name="Rectangle 12"/>
          <p:cNvSpPr>
            <a:spLocks noChangeArrowheads="1"/>
          </p:cNvSpPr>
          <p:nvPr/>
        </p:nvSpPr>
        <p:spPr bwMode="auto">
          <a:xfrm>
            <a:off x="4483100" y="3063875"/>
            <a:ext cx="424815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>
                <a:solidFill>
                  <a:srgbClr val="5F5F5F"/>
                </a:solidFill>
                <a:latin typeface="Tahoma" pitchFamily="34" charset="0"/>
              </a:rPr>
              <a:t> – a measure of chaos, </a:t>
            </a:r>
            <a:br>
              <a:rPr lang="en-US">
                <a:solidFill>
                  <a:srgbClr val="5F5F5F"/>
                </a:solidFill>
                <a:latin typeface="Tahoma" pitchFamily="34" charset="0"/>
              </a:rPr>
            </a:br>
            <a:r>
              <a:rPr lang="en-US">
                <a:solidFill>
                  <a:srgbClr val="5F5F5F"/>
                </a:solidFill>
                <a:latin typeface="Tahoma" pitchFamily="34" charset="0"/>
              </a:rPr>
              <a:t>    is maximal when all elements are equal</a:t>
            </a:r>
            <a:endParaRPr lang="ru-RU">
              <a:solidFill>
                <a:srgbClr val="5F5F5F"/>
              </a:solidFill>
              <a:latin typeface="Tahoma" pitchFamily="34" charset="0"/>
            </a:endParaRPr>
          </a:p>
        </p:txBody>
      </p:sp>
      <p:sp>
        <p:nvSpPr>
          <p:cNvPr id="314381" name="Rectangle 13"/>
          <p:cNvSpPr>
            <a:spLocks noChangeArrowheads="1"/>
          </p:cNvSpPr>
          <p:nvPr/>
        </p:nvSpPr>
        <p:spPr bwMode="auto">
          <a:xfrm>
            <a:off x="4284663" y="3927475"/>
            <a:ext cx="424815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>
                <a:solidFill>
                  <a:srgbClr val="5F5F5F"/>
                </a:solidFill>
                <a:latin typeface="Tahoma" pitchFamily="34" charset="0"/>
              </a:rPr>
              <a:t>– has small values when big elements are </a:t>
            </a:r>
            <a:br>
              <a:rPr lang="en-US">
                <a:solidFill>
                  <a:srgbClr val="5F5F5F"/>
                </a:solidFill>
                <a:latin typeface="Tahoma" pitchFamily="34" charset="0"/>
              </a:rPr>
            </a:br>
            <a:r>
              <a:rPr lang="en-US">
                <a:solidFill>
                  <a:srgbClr val="5F5F5F"/>
                </a:solidFill>
                <a:latin typeface="Tahoma" pitchFamily="34" charset="0"/>
              </a:rPr>
              <a:t>   near the main diagonal</a:t>
            </a:r>
            <a:endParaRPr lang="ru-RU">
              <a:solidFill>
                <a:srgbClr val="5F5F5F"/>
              </a:solidFill>
              <a:latin typeface="Tahoma" pitchFamily="34" charset="0"/>
            </a:endParaRPr>
          </a:p>
        </p:txBody>
      </p:sp>
      <p:sp>
        <p:nvSpPr>
          <p:cNvPr id="314384" name="Rectangle 16"/>
          <p:cNvSpPr>
            <a:spLocks noChangeArrowheads="1"/>
          </p:cNvSpPr>
          <p:nvPr/>
        </p:nvSpPr>
        <p:spPr bwMode="auto">
          <a:xfrm>
            <a:off x="4284663" y="5440363"/>
            <a:ext cx="424815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>
                <a:solidFill>
                  <a:srgbClr val="5F5F5F"/>
                </a:solidFill>
                <a:latin typeface="Tahoma" pitchFamily="34" charset="0"/>
              </a:rPr>
              <a:t>– has small values when big elements are </a:t>
            </a:r>
            <a:br>
              <a:rPr lang="en-US">
                <a:solidFill>
                  <a:srgbClr val="5F5F5F"/>
                </a:solidFill>
                <a:latin typeface="Tahoma" pitchFamily="34" charset="0"/>
              </a:rPr>
            </a:br>
            <a:r>
              <a:rPr lang="en-US">
                <a:solidFill>
                  <a:srgbClr val="5F5F5F"/>
                </a:solidFill>
                <a:latin typeface="Tahoma" pitchFamily="34" charset="0"/>
              </a:rPr>
              <a:t>   far from the main diagonal</a:t>
            </a:r>
            <a:endParaRPr lang="ru-RU">
              <a:solidFill>
                <a:srgbClr val="5F5F5F"/>
              </a:solidFill>
              <a:latin typeface="Tahoma" pitchFamily="34" charset="0"/>
            </a:endParaRPr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C1C3BF-2DE8-4D81-9699-18A2966B0D85}" type="datetime1">
              <a:rPr lang="id-ID" smtClean="0"/>
              <a:t>06/08/2014</a:t>
            </a:fld>
            <a:endParaRPr lang="id-ID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0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Rectangle 2"/>
          <p:cNvSpPr>
            <a:spLocks noGrp="1" noChangeArrowheads="1"/>
          </p:cNvSpPr>
          <p:nvPr>
            <p:ph type="title"/>
          </p:nvPr>
        </p:nvSpPr>
        <p:spPr>
          <a:xfrm>
            <a:off x="3643952" y="228600"/>
            <a:ext cx="5122096" cy="990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GLCM – descriptors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314372" name="Rectangle 4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14373" name="Rectangle 5"/>
          <p:cNvSpPr>
            <a:spLocks noChangeArrowheads="1"/>
          </p:cNvSpPr>
          <p:nvPr/>
        </p:nvSpPr>
        <p:spPr bwMode="auto">
          <a:xfrm>
            <a:off x="0" y="32623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14378" name="Rectangle 10"/>
          <p:cNvSpPr>
            <a:spLocks noChangeArrowheads="1"/>
          </p:cNvSpPr>
          <p:nvPr/>
        </p:nvSpPr>
        <p:spPr bwMode="auto">
          <a:xfrm>
            <a:off x="468313" y="1535113"/>
            <a:ext cx="7848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 sz="2000">
                <a:solidFill>
                  <a:schemeClr val="accent1"/>
                </a:solidFill>
                <a:latin typeface="Tahoma" pitchFamily="34" charset="0"/>
              </a:rPr>
              <a:t>Statistical parameters calculated from GLCM values</a:t>
            </a:r>
            <a:r>
              <a:rPr lang="ru-RU" sz="2000">
                <a:solidFill>
                  <a:schemeClr val="accent1"/>
                </a:solidFill>
                <a:latin typeface="Tahoma" pitchFamily="34" charset="0"/>
              </a:rPr>
              <a:t>: </a:t>
            </a:r>
          </a:p>
        </p:txBody>
      </p:sp>
      <p:sp>
        <p:nvSpPr>
          <p:cNvPr id="314379" name="Rectangle 11"/>
          <p:cNvSpPr>
            <a:spLocks noChangeArrowheads="1"/>
          </p:cNvSpPr>
          <p:nvPr/>
        </p:nvSpPr>
        <p:spPr bwMode="auto">
          <a:xfrm>
            <a:off x="3439236" y="1998166"/>
            <a:ext cx="5326813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800" dirty="0">
                <a:solidFill>
                  <a:srgbClr val="5F5F5F"/>
                </a:solidFill>
              </a:rPr>
              <a:t> – </a:t>
            </a:r>
            <a:r>
              <a:rPr lang="en-US" sz="1800" dirty="0" smtClean="0">
                <a:solidFill>
                  <a:srgbClr val="5F5F5F"/>
                </a:solidFill>
              </a:rPr>
              <a:t>A</a:t>
            </a:r>
            <a:r>
              <a:rPr lang="id-ID" sz="1800" dirty="0" smtClean="0">
                <a:solidFill>
                  <a:srgbClr val="5F5F5F"/>
                </a:solidFill>
              </a:rPr>
              <a:t>SM = Angular Second Moment, </a:t>
            </a:r>
            <a:r>
              <a:rPr lang="id-ID" dirty="0" smtClean="0"/>
              <a:t>menunjukkan ukuran sifat homogenitas dari citra (makin tinggi makin seragam).</a:t>
            </a:r>
            <a:endParaRPr lang="ru-RU" sz="1800" dirty="0">
              <a:solidFill>
                <a:srgbClr val="5F5F5F"/>
              </a:solidFill>
            </a:endParaRPr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33E653-1BBD-456C-AEE9-2A15E239704C}" type="datetime1">
              <a:rPr lang="id-ID" smtClean="0"/>
              <a:t>06/08/2014</a:t>
            </a:fld>
            <a:endParaRPr lang="id-ID"/>
          </a:p>
        </p:txBody>
      </p:sp>
      <p:pic>
        <p:nvPicPr>
          <p:cNvPr id="147462" name="Picture 6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73004" y="2071755"/>
            <a:ext cx="2730571" cy="720725"/>
          </a:xfrm>
          <a:prstGeom prst="rect">
            <a:avLst/>
          </a:prstGeom>
          <a:noFill/>
        </p:spPr>
      </p:pic>
      <p:sp>
        <p:nvSpPr>
          <p:cNvPr id="14746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746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47465" name="Picture 9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21970" y="3657849"/>
            <a:ext cx="3863375" cy="791072"/>
          </a:xfrm>
          <a:prstGeom prst="rect">
            <a:avLst/>
          </a:prstGeom>
          <a:noFill/>
        </p:spPr>
      </p:pic>
      <p:sp>
        <p:nvSpPr>
          <p:cNvPr id="14746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47467" name="Picture 11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89908" y="5158854"/>
            <a:ext cx="3876649" cy="706272"/>
          </a:xfrm>
          <a:prstGeom prst="rect">
            <a:avLst/>
          </a:prstGeom>
          <a:noFill/>
        </p:spPr>
      </p:pic>
      <p:sp>
        <p:nvSpPr>
          <p:cNvPr id="24" name="Rectangle 11"/>
          <p:cNvSpPr>
            <a:spLocks noChangeArrowheads="1"/>
          </p:cNvSpPr>
          <p:nvPr/>
        </p:nvSpPr>
        <p:spPr bwMode="auto">
          <a:xfrm>
            <a:off x="4558352" y="3123813"/>
            <a:ext cx="4360097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800" dirty="0">
                <a:solidFill>
                  <a:srgbClr val="5F5F5F"/>
                </a:solidFill>
              </a:rPr>
              <a:t> – </a:t>
            </a:r>
            <a:r>
              <a:rPr lang="en-US" sz="1800" dirty="0" smtClean="0">
                <a:solidFill>
                  <a:srgbClr val="5F5F5F"/>
                </a:solidFill>
              </a:rPr>
              <a:t>C</a:t>
            </a:r>
            <a:r>
              <a:rPr lang="id-ID" sz="1800" dirty="0" smtClean="0">
                <a:solidFill>
                  <a:srgbClr val="5F5F5F"/>
                </a:solidFill>
              </a:rPr>
              <a:t>orrelation =</a:t>
            </a:r>
            <a:r>
              <a:rPr lang="id-ID" dirty="0" smtClean="0"/>
              <a:t>menunjukkan ukuran ketergantungan linear derajat keabuan citra sehingga dapat memberikan petunjuk adanya struktur linear dalam citra</a:t>
            </a:r>
            <a:endParaRPr lang="ru-RU" sz="1800" dirty="0">
              <a:solidFill>
                <a:srgbClr val="5F5F5F"/>
              </a:solidFill>
            </a:endParaRPr>
          </a:p>
        </p:txBody>
      </p:sp>
      <p:sp>
        <p:nvSpPr>
          <p:cNvPr id="25" name="Rectangle 11"/>
          <p:cNvSpPr>
            <a:spLocks noChangeArrowheads="1"/>
          </p:cNvSpPr>
          <p:nvPr/>
        </p:nvSpPr>
        <p:spPr bwMode="auto">
          <a:xfrm>
            <a:off x="4558352" y="4569980"/>
            <a:ext cx="4360097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800" dirty="0">
                <a:solidFill>
                  <a:srgbClr val="5F5F5F"/>
                </a:solidFill>
              </a:rPr>
              <a:t> – </a:t>
            </a:r>
            <a:r>
              <a:rPr lang="id-ID" sz="1800" dirty="0" smtClean="0">
                <a:solidFill>
                  <a:srgbClr val="5F5F5F"/>
                </a:solidFill>
              </a:rPr>
              <a:t>Variance = </a:t>
            </a:r>
            <a:r>
              <a:rPr lang="id-ID" dirty="0" smtClean="0"/>
              <a:t>VAR menunjukkan variasi atau dispersi elemen-elemen matriks kookurensi. Citra dengan dispersi derajat keabuan kecil akan memiliki variansi yang kecil pula.</a:t>
            </a:r>
          </a:p>
          <a:p>
            <a:endParaRPr lang="ru-RU" sz="1800" dirty="0">
              <a:solidFill>
                <a:srgbClr val="5F5F5F"/>
              </a:solidFill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1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89360" y="228600"/>
            <a:ext cx="5176687" cy="990600"/>
          </a:xfrm>
        </p:spPr>
        <p:txBody>
          <a:bodyPr/>
          <a:lstStyle/>
          <a:p>
            <a:r>
              <a:rPr lang="id-ID" dirty="0" smtClean="0">
                <a:solidFill>
                  <a:schemeClr val="bg1"/>
                </a:solidFill>
              </a:rPr>
              <a:t>GLCM Descriptor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C9C3B-AA3C-4205-9D7C-4CE9E85EC0A6}" type="datetime1">
              <a:rPr lang="id-ID" smtClean="0"/>
              <a:t>06/08/2014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2</a:t>
            </a:fld>
            <a:endParaRPr lang="id-ID"/>
          </a:p>
        </p:txBody>
      </p:sp>
      <p:pic>
        <p:nvPicPr>
          <p:cNvPr id="6" name="Picture 4" descr="co_occur_matrices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389908" y="1600200"/>
            <a:ext cx="7989817" cy="4495800"/>
          </a:xfrm>
          <a:noFill/>
          <a:ln/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8" name="Rectangle 2"/>
          <p:cNvSpPr>
            <a:spLocks noGrp="1" noChangeArrowheads="1"/>
          </p:cNvSpPr>
          <p:nvPr>
            <p:ph type="title"/>
          </p:nvPr>
        </p:nvSpPr>
        <p:spPr>
          <a:xfrm>
            <a:off x="3563938" y="228600"/>
            <a:ext cx="5202110" cy="990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Texture features: Tamura features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316419" name="Rectangle 3"/>
          <p:cNvSpPr>
            <a:spLocks noChangeArrowheads="1"/>
          </p:cNvSpPr>
          <p:nvPr/>
        </p:nvSpPr>
        <p:spPr bwMode="auto">
          <a:xfrm>
            <a:off x="0" y="28146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16420" name="Rectangle 4"/>
          <p:cNvSpPr>
            <a:spLocks noChangeArrowheads="1"/>
          </p:cNvSpPr>
          <p:nvPr/>
        </p:nvSpPr>
        <p:spPr bwMode="auto">
          <a:xfrm>
            <a:off x="0" y="27574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16421" name="Rectangle 5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16422" name="Rectangle 6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16423" name="Rectangle 7"/>
          <p:cNvSpPr>
            <a:spLocks noChangeArrowheads="1"/>
          </p:cNvSpPr>
          <p:nvPr/>
        </p:nvSpPr>
        <p:spPr bwMode="auto">
          <a:xfrm>
            <a:off x="468313" y="1463675"/>
            <a:ext cx="60864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 sz="2000">
                <a:solidFill>
                  <a:schemeClr val="accent1"/>
                </a:solidFill>
                <a:latin typeface="Tahoma" pitchFamily="34" charset="0"/>
              </a:rPr>
              <a:t>Features, which are important for visual perception</a:t>
            </a:r>
            <a:r>
              <a:rPr lang="ru-RU" sz="2000">
                <a:solidFill>
                  <a:schemeClr val="accent1"/>
                </a:solidFill>
                <a:latin typeface="Tahoma" pitchFamily="34" charset="0"/>
              </a:rPr>
              <a:t>:</a:t>
            </a:r>
            <a:r>
              <a:rPr lang="ru-RU" sz="2000">
                <a:solidFill>
                  <a:schemeClr val="accent2"/>
                </a:solidFill>
                <a:latin typeface="Tahoma" pitchFamily="34" charset="0"/>
              </a:rPr>
              <a:t> </a:t>
            </a:r>
          </a:p>
        </p:txBody>
      </p:sp>
      <p:sp>
        <p:nvSpPr>
          <p:cNvPr id="316424" name="Rectangle 8"/>
          <p:cNvSpPr>
            <a:spLocks noChangeArrowheads="1"/>
          </p:cNvSpPr>
          <p:nvPr/>
        </p:nvSpPr>
        <p:spPr bwMode="auto">
          <a:xfrm>
            <a:off x="0" y="32623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16425" name="Rectangle 9"/>
          <p:cNvSpPr>
            <a:spLocks noChangeArrowheads="1"/>
          </p:cNvSpPr>
          <p:nvPr/>
        </p:nvSpPr>
        <p:spPr bwMode="auto">
          <a:xfrm>
            <a:off x="757238" y="2205038"/>
            <a:ext cx="3167062" cy="287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28600" indent="-228600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SzPct val="85000"/>
              <a:buFont typeface="Wingdings" pitchFamily="2" charset="2"/>
              <a:buChar char="§"/>
            </a:pPr>
            <a:r>
              <a:rPr lang="en-US" sz="2400">
                <a:cs typeface="Arial" charset="0"/>
              </a:rPr>
              <a:t>Coarseness</a:t>
            </a:r>
            <a:endParaRPr lang="ru-RU" sz="2400">
              <a:cs typeface="Arial" charset="0"/>
            </a:endParaRPr>
          </a:p>
          <a:p>
            <a:pPr marL="228600" indent="-228600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SzPct val="85000"/>
              <a:buFont typeface="Wingdings" pitchFamily="2" charset="2"/>
              <a:buChar char="§"/>
            </a:pPr>
            <a:r>
              <a:rPr lang="en-US" sz="2400">
                <a:cs typeface="Arial" charset="0"/>
              </a:rPr>
              <a:t>Contrast</a:t>
            </a:r>
            <a:endParaRPr lang="ru-RU" sz="2400">
              <a:cs typeface="Arial" charset="0"/>
            </a:endParaRPr>
          </a:p>
          <a:p>
            <a:pPr marL="228600" indent="-228600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SzPct val="85000"/>
              <a:buFont typeface="Wingdings" pitchFamily="2" charset="2"/>
              <a:buChar char="§"/>
            </a:pPr>
            <a:r>
              <a:rPr lang="en-US" sz="2400">
                <a:cs typeface="Arial" charset="0"/>
              </a:rPr>
              <a:t>Directionality</a:t>
            </a:r>
            <a:endParaRPr lang="ru-RU" sz="2400">
              <a:cs typeface="Arial" charset="0"/>
            </a:endParaRPr>
          </a:p>
          <a:p>
            <a:pPr marL="228600" indent="-228600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SzPct val="85000"/>
              <a:buFont typeface="Wingdings" pitchFamily="2" charset="2"/>
              <a:buChar char="§"/>
            </a:pPr>
            <a:r>
              <a:rPr lang="en-US" sz="2400">
                <a:cs typeface="Arial" charset="0"/>
              </a:rPr>
              <a:t>Line-likeness</a:t>
            </a:r>
          </a:p>
          <a:p>
            <a:pPr marL="228600" indent="-228600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SzPct val="85000"/>
              <a:buFont typeface="Wingdings" pitchFamily="2" charset="2"/>
              <a:buChar char="§"/>
            </a:pPr>
            <a:r>
              <a:rPr lang="en-US" sz="2400">
                <a:cs typeface="Arial" charset="0"/>
              </a:rPr>
              <a:t>Regularity</a:t>
            </a:r>
          </a:p>
          <a:p>
            <a:pPr marL="228600" indent="-228600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SzPct val="85000"/>
              <a:buFont typeface="Wingdings" pitchFamily="2" charset="2"/>
              <a:buChar char="§"/>
            </a:pPr>
            <a:r>
              <a:rPr lang="en-US" sz="2400">
                <a:cs typeface="Arial" charset="0"/>
              </a:rPr>
              <a:t>Roughness</a:t>
            </a:r>
            <a:endParaRPr lang="ru-RU" sz="2400">
              <a:cs typeface="Arial" charset="0"/>
            </a:endParaRP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3563938" y="2189163"/>
            <a:ext cx="4815787" cy="1384300"/>
            <a:chOff x="2925" y="1379"/>
            <a:chExt cx="2450" cy="872"/>
          </a:xfrm>
        </p:grpSpPr>
        <p:sp>
          <p:nvSpPr>
            <p:cNvPr id="316427" name="AutoShape 11"/>
            <p:cNvSpPr>
              <a:spLocks/>
            </p:cNvSpPr>
            <p:nvPr/>
          </p:nvSpPr>
          <p:spPr bwMode="auto">
            <a:xfrm>
              <a:off x="2925" y="1389"/>
              <a:ext cx="136" cy="862"/>
            </a:xfrm>
            <a:prstGeom prst="rightBrace">
              <a:avLst>
                <a:gd name="adj1" fmla="val 52819"/>
                <a:gd name="adj2" fmla="val 50000"/>
              </a:avLst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marL="342900" indent="-342900" algn="ctr">
                <a:spcBef>
                  <a:spcPct val="20000"/>
                </a:spcBef>
              </a:pPr>
              <a:endParaRPr lang="id-ID" sz="1400">
                <a:solidFill>
                  <a:schemeClr val="accent2"/>
                </a:solidFill>
                <a:latin typeface="Tahoma" pitchFamily="34" charset="0"/>
              </a:endParaRPr>
            </a:p>
          </p:txBody>
        </p:sp>
        <p:sp>
          <p:nvSpPr>
            <p:cNvPr id="316428" name="Rectangle 12"/>
            <p:cNvSpPr>
              <a:spLocks noChangeArrowheads="1"/>
            </p:cNvSpPr>
            <p:nvPr/>
          </p:nvSpPr>
          <p:spPr bwMode="auto">
            <a:xfrm>
              <a:off x="3153" y="1589"/>
              <a:ext cx="2222" cy="4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lnSpc>
                  <a:spcPct val="115000"/>
                </a:lnSpc>
                <a:spcBef>
                  <a:spcPct val="0"/>
                </a:spcBef>
              </a:pPr>
              <a:r>
                <a:rPr lang="en-US" dirty="0">
                  <a:latin typeface="Tahoma" pitchFamily="34" charset="0"/>
                </a:rPr>
                <a:t>Coarseness</a:t>
              </a:r>
              <a:r>
                <a:rPr lang="ru-RU" dirty="0">
                  <a:latin typeface="Tahoma" pitchFamily="34" charset="0"/>
                </a:rPr>
                <a:t>-</a:t>
              </a:r>
              <a:r>
                <a:rPr lang="en-US" dirty="0" err="1">
                  <a:latin typeface="Tahoma" pitchFamily="34" charset="0"/>
                </a:rPr>
                <a:t>coNtrast</a:t>
              </a:r>
              <a:r>
                <a:rPr lang="ru-RU" dirty="0">
                  <a:latin typeface="Tahoma" pitchFamily="34" charset="0"/>
                </a:rPr>
                <a:t>-</a:t>
              </a:r>
              <a:r>
                <a:rPr lang="en-US" dirty="0">
                  <a:latin typeface="Tahoma" pitchFamily="34" charset="0"/>
                </a:rPr>
                <a:t>Directionality</a:t>
              </a:r>
              <a:r>
                <a:rPr lang="ru-RU" dirty="0">
                  <a:latin typeface="Tahoma" pitchFamily="34" charset="0"/>
                </a:rPr>
                <a:t> </a:t>
              </a:r>
              <a:r>
                <a:rPr lang="en-US" dirty="0">
                  <a:latin typeface="Tahoma" pitchFamily="34" charset="0"/>
                </a:rPr>
                <a:t>– points in 3-D space</a:t>
              </a:r>
              <a:r>
                <a:rPr lang="ru-RU" dirty="0">
                  <a:latin typeface="Tahoma" pitchFamily="34" charset="0"/>
                </a:rPr>
                <a:t> </a:t>
              </a:r>
              <a:r>
                <a:rPr lang="en-US" dirty="0">
                  <a:latin typeface="Tahoma" pitchFamily="34" charset="0"/>
                </a:rPr>
                <a:t>CND</a:t>
              </a:r>
              <a:r>
                <a:rPr lang="ru-RU" sz="1400" dirty="0">
                  <a:latin typeface="Tahoma" pitchFamily="34" charset="0"/>
                </a:rPr>
                <a:t> </a:t>
              </a:r>
            </a:p>
          </p:txBody>
        </p:sp>
        <p:sp>
          <p:nvSpPr>
            <p:cNvPr id="316429" name="Rectangle 13"/>
            <p:cNvSpPr>
              <a:spLocks noChangeArrowheads="1"/>
            </p:cNvSpPr>
            <p:nvPr/>
          </p:nvSpPr>
          <p:spPr bwMode="auto">
            <a:xfrm>
              <a:off x="3152" y="1379"/>
              <a:ext cx="113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800">
                  <a:solidFill>
                    <a:schemeClr val="accent2"/>
                  </a:solidFill>
                  <a:latin typeface="Tahoma" pitchFamily="34" charset="0"/>
                </a:rPr>
                <a:t>Tamura image:</a:t>
              </a:r>
              <a:r>
                <a:rPr lang="ru-RU" sz="1800">
                  <a:solidFill>
                    <a:schemeClr val="accent2"/>
                  </a:solidFill>
                  <a:latin typeface="Tahoma" pitchFamily="34" charset="0"/>
                </a:rPr>
                <a:t> </a:t>
              </a:r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3965575" y="3436938"/>
            <a:ext cx="3990975" cy="1216025"/>
            <a:chOff x="3178" y="2165"/>
            <a:chExt cx="2514" cy="766"/>
          </a:xfrm>
        </p:grpSpPr>
        <p:sp>
          <p:nvSpPr>
            <p:cNvPr id="316431" name="Rectangle 15"/>
            <p:cNvSpPr>
              <a:spLocks noChangeArrowheads="1"/>
            </p:cNvSpPr>
            <p:nvPr/>
          </p:nvSpPr>
          <p:spPr bwMode="auto">
            <a:xfrm>
              <a:off x="3198" y="2432"/>
              <a:ext cx="2494" cy="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marL="228600" indent="-228600">
                <a:lnSpc>
                  <a:spcPct val="90000"/>
                </a:lnSpc>
                <a:spcBef>
                  <a:spcPct val="30000"/>
                </a:spcBef>
                <a:spcAft>
                  <a:spcPct val="20000"/>
                </a:spcAft>
                <a:buClr>
                  <a:schemeClr val="tx1"/>
                </a:buClr>
                <a:buSzPct val="85000"/>
                <a:buFont typeface="Wingdings" pitchFamily="2" charset="2"/>
                <a:buChar char="§"/>
              </a:pPr>
              <a:r>
                <a:rPr lang="en-US">
                  <a:cs typeface="Arial" charset="0"/>
                </a:rPr>
                <a:t>Euclidean distance in</a:t>
              </a:r>
              <a:r>
                <a:rPr lang="ru-RU">
                  <a:cs typeface="Arial" charset="0"/>
                </a:rPr>
                <a:t> </a:t>
              </a:r>
              <a:r>
                <a:rPr lang="en-US">
                  <a:cs typeface="Arial" charset="0"/>
                </a:rPr>
                <a:t>3D</a:t>
              </a:r>
              <a:r>
                <a:rPr lang="ru-RU">
                  <a:cs typeface="Arial" charset="0"/>
                </a:rPr>
                <a:t> (</a:t>
              </a:r>
              <a:r>
                <a:rPr lang="en-US">
                  <a:cs typeface="Arial" charset="0"/>
                </a:rPr>
                <a:t>QBIC</a:t>
              </a:r>
              <a:r>
                <a:rPr lang="ru-RU">
                  <a:cs typeface="Arial" charset="0"/>
                </a:rPr>
                <a:t>)</a:t>
              </a:r>
            </a:p>
            <a:p>
              <a:pPr marL="228600" indent="-228600">
                <a:lnSpc>
                  <a:spcPct val="90000"/>
                </a:lnSpc>
                <a:spcBef>
                  <a:spcPct val="30000"/>
                </a:spcBef>
                <a:spcAft>
                  <a:spcPct val="20000"/>
                </a:spcAft>
                <a:buClr>
                  <a:schemeClr val="tx1"/>
                </a:buClr>
                <a:buSzPct val="85000"/>
                <a:buFont typeface="Wingdings" pitchFamily="2" charset="2"/>
                <a:buChar char="§"/>
              </a:pPr>
              <a:r>
                <a:rPr lang="en-US">
                  <a:cs typeface="Arial" charset="0"/>
                </a:rPr>
                <a:t>3D histogram (Mars)</a:t>
              </a:r>
              <a:endParaRPr lang="ru-RU">
                <a:cs typeface="Arial" charset="0"/>
              </a:endParaRPr>
            </a:p>
          </p:txBody>
        </p:sp>
        <p:sp>
          <p:nvSpPr>
            <p:cNvPr id="316432" name="Rectangle 16"/>
            <p:cNvSpPr>
              <a:spLocks noChangeArrowheads="1"/>
            </p:cNvSpPr>
            <p:nvPr/>
          </p:nvSpPr>
          <p:spPr bwMode="auto">
            <a:xfrm>
              <a:off x="3178" y="2165"/>
              <a:ext cx="759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800">
                  <a:solidFill>
                    <a:schemeClr val="accent2"/>
                  </a:solidFill>
                  <a:latin typeface="Tahoma" pitchFamily="34" charset="0"/>
                </a:rPr>
                <a:t>Features:</a:t>
              </a:r>
              <a:r>
                <a:rPr lang="ru-RU" sz="1800">
                  <a:solidFill>
                    <a:schemeClr val="accent2"/>
                  </a:solidFill>
                  <a:latin typeface="Tahoma" pitchFamily="34" charset="0"/>
                </a:rPr>
                <a:t> </a:t>
              </a:r>
            </a:p>
          </p:txBody>
        </p:sp>
      </p:grpSp>
      <p:sp>
        <p:nvSpPr>
          <p:cNvPr id="18" name="Date Placeholder 1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2BED11-C700-4B96-9503-F1A686CE7740}" type="datetime1">
              <a:rPr lang="id-ID" smtClean="0"/>
              <a:t>06/08/2014</a:t>
            </a:fld>
            <a:endParaRPr lang="id-ID"/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3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2" name="Rectangle 2"/>
          <p:cNvSpPr>
            <a:spLocks noGrp="1" noChangeArrowheads="1"/>
          </p:cNvSpPr>
          <p:nvPr>
            <p:ph type="title"/>
          </p:nvPr>
        </p:nvSpPr>
        <p:spPr>
          <a:xfrm>
            <a:off x="3712190" y="228600"/>
            <a:ext cx="5053857" cy="990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Texture features: spectral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317443" name="Rectangle 3"/>
          <p:cNvSpPr>
            <a:spLocks noChangeArrowheads="1"/>
          </p:cNvSpPr>
          <p:nvPr/>
        </p:nvSpPr>
        <p:spPr bwMode="auto">
          <a:xfrm>
            <a:off x="0" y="28146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17444" name="Rectangle 4"/>
          <p:cNvSpPr>
            <a:spLocks noChangeArrowheads="1"/>
          </p:cNvSpPr>
          <p:nvPr/>
        </p:nvSpPr>
        <p:spPr bwMode="auto">
          <a:xfrm>
            <a:off x="0" y="27574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17445" name="Object 5"/>
          <p:cNvGraphicFramePr>
            <a:graphicFrameLocks noChangeAspect="1"/>
          </p:cNvGraphicFramePr>
          <p:nvPr>
            <p:ph idx="1"/>
          </p:nvPr>
        </p:nvGraphicFramePr>
        <p:xfrm>
          <a:off x="668338" y="1800225"/>
          <a:ext cx="8224837" cy="3429000"/>
        </p:xfrm>
        <a:graphic>
          <a:graphicData uri="http://schemas.openxmlformats.org/presentationml/2006/ole">
            <p:oleObj spid="_x0000_s120834" name="Visio" r:id="rId3" imgW="9070717" imgH="3780889" progId="Visio.Drawing.11">
              <p:embed/>
            </p:oleObj>
          </a:graphicData>
        </a:graphic>
      </p:graphicFrame>
      <p:sp>
        <p:nvSpPr>
          <p:cNvPr id="317446" name="Oval 6"/>
          <p:cNvSpPr>
            <a:spLocks noChangeArrowheads="1"/>
          </p:cNvSpPr>
          <p:nvPr/>
        </p:nvSpPr>
        <p:spPr bwMode="auto">
          <a:xfrm>
            <a:off x="6499225" y="3933825"/>
            <a:ext cx="1655763" cy="504825"/>
          </a:xfrm>
          <a:prstGeom prst="ellips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7CDDE1-2B21-4D61-B8AA-B03C062598DE}" type="datetime1">
              <a:rPr lang="id-ID" smtClean="0"/>
              <a:t>06/08/2014</a:t>
            </a:fld>
            <a:endParaRPr lang="id-ID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4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466" name="Rectangle 2"/>
          <p:cNvSpPr>
            <a:spLocks noGrp="1" noChangeArrowheads="1"/>
          </p:cNvSpPr>
          <p:nvPr>
            <p:ph type="title"/>
          </p:nvPr>
        </p:nvSpPr>
        <p:spPr>
          <a:xfrm>
            <a:off x="3753134" y="272955"/>
            <a:ext cx="5390866" cy="641239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Texture features: wavelet based</a:t>
            </a:r>
            <a:endParaRPr lang="ru-RU" dirty="0">
              <a:solidFill>
                <a:schemeClr val="bg1"/>
              </a:solidFill>
            </a:endParaRPr>
          </a:p>
        </p:txBody>
      </p:sp>
      <p:graphicFrame>
        <p:nvGraphicFramePr>
          <p:cNvPr id="318467" name="Object 3"/>
          <p:cNvGraphicFramePr>
            <a:graphicFrameLocks noChangeAspect="1"/>
          </p:cNvGraphicFramePr>
          <p:nvPr>
            <p:ph sz="half" idx="1"/>
          </p:nvPr>
        </p:nvGraphicFramePr>
        <p:xfrm>
          <a:off x="604838" y="1719263"/>
          <a:ext cx="1806575" cy="557212"/>
        </p:xfrm>
        <a:graphic>
          <a:graphicData uri="http://schemas.openxmlformats.org/presentationml/2006/ole">
            <p:oleObj spid="_x0000_s121858" name="Equation" r:id="rId3" imgW="1079280" imgH="330120" progId="Equation.3">
              <p:embed/>
            </p:oleObj>
          </a:graphicData>
        </a:graphic>
      </p:graphicFrame>
      <p:sp>
        <p:nvSpPr>
          <p:cNvPr id="318468" name="Rectangle 4"/>
          <p:cNvSpPr>
            <a:spLocks noChangeArrowheads="1"/>
          </p:cNvSpPr>
          <p:nvPr/>
        </p:nvSpPr>
        <p:spPr bwMode="auto">
          <a:xfrm>
            <a:off x="0" y="28146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18469" name="Rectangle 5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18470" name="Rectangle 6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18471" name="Rectangle 7"/>
          <p:cNvSpPr>
            <a:spLocks noChangeArrowheads="1"/>
          </p:cNvSpPr>
          <p:nvPr/>
        </p:nvSpPr>
        <p:spPr bwMode="auto">
          <a:xfrm>
            <a:off x="468313" y="1339850"/>
            <a:ext cx="53435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 sz="2000"/>
              <a:t>Wavelet analysis</a:t>
            </a:r>
            <a:r>
              <a:rPr lang="ru-RU" sz="2000"/>
              <a:t> – </a:t>
            </a:r>
            <a:r>
              <a:rPr lang="en-US" sz="2000"/>
              <a:t>decomposition of a signal</a:t>
            </a:r>
            <a:r>
              <a:rPr lang="ru-RU" sz="2000"/>
              <a:t>: </a:t>
            </a:r>
          </a:p>
        </p:txBody>
      </p:sp>
      <p:sp>
        <p:nvSpPr>
          <p:cNvPr id="318472" name="Rectangle 8"/>
          <p:cNvSpPr>
            <a:spLocks noChangeArrowheads="1"/>
          </p:cNvSpPr>
          <p:nvPr/>
        </p:nvSpPr>
        <p:spPr bwMode="auto">
          <a:xfrm>
            <a:off x="0" y="32623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18473" name="Rectangle 9"/>
          <p:cNvSpPr>
            <a:spLocks noChangeArrowheads="1"/>
          </p:cNvSpPr>
          <p:nvPr/>
        </p:nvSpPr>
        <p:spPr bwMode="auto">
          <a:xfrm>
            <a:off x="468313" y="2289175"/>
            <a:ext cx="18319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 sz="1800">
                <a:latin typeface="Tahoma" pitchFamily="34" charset="0"/>
              </a:rPr>
              <a:t>Basis functions</a:t>
            </a:r>
            <a:r>
              <a:rPr lang="ru-RU" sz="1800">
                <a:latin typeface="Tahoma" pitchFamily="34" charset="0"/>
              </a:rPr>
              <a:t>: </a:t>
            </a:r>
          </a:p>
        </p:txBody>
      </p:sp>
      <p:graphicFrame>
        <p:nvGraphicFramePr>
          <p:cNvPr id="318474" name="Object 10"/>
          <p:cNvGraphicFramePr>
            <a:graphicFrameLocks noChangeAspect="1"/>
          </p:cNvGraphicFramePr>
          <p:nvPr>
            <p:ph sz="half" idx="2"/>
          </p:nvPr>
        </p:nvGraphicFramePr>
        <p:xfrm>
          <a:off x="625475" y="2649538"/>
          <a:ext cx="2362200" cy="850900"/>
        </p:xfrm>
        <a:graphic>
          <a:graphicData uri="http://schemas.openxmlformats.org/presentationml/2006/ole">
            <p:oleObj spid="_x0000_s121859" name="Equation" r:id="rId4" imgW="1244520" imgH="444240" progId="Equation.3">
              <p:embed/>
            </p:oleObj>
          </a:graphicData>
        </a:graphic>
      </p:graphicFrame>
      <p:sp>
        <p:nvSpPr>
          <p:cNvPr id="318475" name="Rectangle 11"/>
          <p:cNvSpPr>
            <a:spLocks noChangeArrowheads="1"/>
          </p:cNvSpPr>
          <p:nvPr/>
        </p:nvSpPr>
        <p:spPr bwMode="auto">
          <a:xfrm>
            <a:off x="2757488" y="2720975"/>
            <a:ext cx="18161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>
                <a:latin typeface="Tahoma" pitchFamily="34" charset="0"/>
              </a:rPr>
              <a:t>– </a:t>
            </a:r>
            <a:r>
              <a:rPr lang="ru-RU">
                <a:latin typeface="Tahoma" pitchFamily="34" charset="0"/>
              </a:rPr>
              <a:t> </a:t>
            </a:r>
            <a:r>
              <a:rPr lang="en-US">
                <a:latin typeface="Tahoma" pitchFamily="34" charset="0"/>
              </a:rPr>
              <a:t>scaling function</a:t>
            </a:r>
            <a:endParaRPr lang="ru-RU">
              <a:latin typeface="Tahoma" pitchFamily="34" charset="0"/>
            </a:endParaRPr>
          </a:p>
        </p:txBody>
      </p:sp>
      <p:sp>
        <p:nvSpPr>
          <p:cNvPr id="318476" name="Rectangle 12"/>
          <p:cNvSpPr>
            <a:spLocks noChangeArrowheads="1"/>
          </p:cNvSpPr>
          <p:nvPr/>
        </p:nvSpPr>
        <p:spPr bwMode="auto">
          <a:xfrm>
            <a:off x="468313" y="3644900"/>
            <a:ext cx="43195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 sz="2000">
                <a:solidFill>
                  <a:schemeClr val="accent2"/>
                </a:solidFill>
                <a:latin typeface="Tahoma" pitchFamily="34" charset="0"/>
              </a:rPr>
              <a:t>A set of basis functions – filters bank</a:t>
            </a:r>
            <a:endParaRPr lang="ru-RU" sz="2000">
              <a:solidFill>
                <a:schemeClr val="accent2"/>
              </a:solidFill>
              <a:latin typeface="Tahoma" pitchFamily="34" charset="0"/>
            </a:endParaRP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573088" y="4195763"/>
            <a:ext cx="7424737" cy="2112962"/>
            <a:chOff x="340" y="2689"/>
            <a:chExt cx="4677" cy="1331"/>
          </a:xfrm>
        </p:grpSpPr>
        <p:sp>
          <p:nvSpPr>
            <p:cNvPr id="318478" name="Rectangle 14"/>
            <p:cNvSpPr>
              <a:spLocks noChangeArrowheads="1"/>
            </p:cNvSpPr>
            <p:nvPr/>
          </p:nvSpPr>
          <p:spPr bwMode="auto">
            <a:xfrm>
              <a:off x="340" y="3113"/>
              <a:ext cx="862" cy="197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sz="2000">
                  <a:latin typeface="Times New Roman" pitchFamily="18" charset="0"/>
                </a:rPr>
                <a:t>Filter</a:t>
              </a:r>
              <a:r>
                <a:rPr lang="ru-RU" sz="2000">
                  <a:latin typeface="Times New Roman" pitchFamily="18" charset="0"/>
                </a:rPr>
                <a:t> 1</a:t>
              </a:r>
              <a:endParaRPr lang="fr-FR" sz="2000">
                <a:latin typeface="Times New Roman" pitchFamily="18" charset="0"/>
              </a:endParaRPr>
            </a:p>
          </p:txBody>
        </p:sp>
        <p:sp>
          <p:nvSpPr>
            <p:cNvPr id="318479" name="AutoShape 15"/>
            <p:cNvSpPr>
              <a:spLocks noChangeArrowheads="1"/>
            </p:cNvSpPr>
            <p:nvPr/>
          </p:nvSpPr>
          <p:spPr bwMode="auto">
            <a:xfrm>
              <a:off x="1859" y="3144"/>
              <a:ext cx="136" cy="136"/>
            </a:xfrm>
            <a:prstGeom prst="flowChartSummingJunction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480" name="AutoShape 16"/>
            <p:cNvSpPr>
              <a:spLocks noChangeArrowheads="1"/>
            </p:cNvSpPr>
            <p:nvPr/>
          </p:nvSpPr>
          <p:spPr bwMode="auto">
            <a:xfrm>
              <a:off x="1202" y="3158"/>
              <a:ext cx="635" cy="91"/>
            </a:xfrm>
            <a:prstGeom prst="rightArrow">
              <a:avLst>
                <a:gd name="adj1" fmla="val 50000"/>
                <a:gd name="adj2" fmla="val 174451"/>
              </a:avLst>
            </a:prstGeom>
            <a:solidFill>
              <a:srgbClr val="FFFF00">
                <a:alpha val="50000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481" name="Rectangle 17"/>
            <p:cNvSpPr>
              <a:spLocks noChangeArrowheads="1"/>
            </p:cNvSpPr>
            <p:nvPr/>
          </p:nvSpPr>
          <p:spPr bwMode="auto">
            <a:xfrm>
              <a:off x="340" y="3369"/>
              <a:ext cx="862" cy="197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sz="2000">
                  <a:latin typeface="Times New Roman" pitchFamily="18" charset="0"/>
                </a:rPr>
                <a:t>Filter 2</a:t>
              </a:r>
              <a:endParaRPr lang="fr-FR" sz="2000">
                <a:latin typeface="Times New Roman" pitchFamily="18" charset="0"/>
              </a:endParaRPr>
            </a:p>
          </p:txBody>
        </p:sp>
        <p:sp>
          <p:nvSpPr>
            <p:cNvPr id="318482" name="Rectangle 18"/>
            <p:cNvSpPr>
              <a:spLocks noChangeArrowheads="1"/>
            </p:cNvSpPr>
            <p:nvPr/>
          </p:nvSpPr>
          <p:spPr bwMode="auto">
            <a:xfrm>
              <a:off x="340" y="3777"/>
              <a:ext cx="862" cy="197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sz="2000">
                  <a:latin typeface="Times New Roman" pitchFamily="18" charset="0"/>
                </a:rPr>
                <a:t>Filter N</a:t>
              </a:r>
              <a:endParaRPr lang="fr-FR" sz="2000">
                <a:latin typeface="Times New Roman" pitchFamily="18" charset="0"/>
              </a:endParaRPr>
            </a:p>
          </p:txBody>
        </p:sp>
        <p:sp>
          <p:nvSpPr>
            <p:cNvPr id="318483" name="Rectangle 19"/>
            <p:cNvSpPr>
              <a:spLocks noChangeArrowheads="1"/>
            </p:cNvSpPr>
            <p:nvPr/>
          </p:nvSpPr>
          <p:spPr bwMode="auto">
            <a:xfrm>
              <a:off x="1383" y="2689"/>
              <a:ext cx="1089" cy="197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sz="2000">
                  <a:latin typeface="Times New Roman" pitchFamily="18" charset="0"/>
                </a:rPr>
                <a:t>Image</a:t>
              </a:r>
              <a:endParaRPr lang="fr-FR" sz="2000">
                <a:latin typeface="Times New Roman" pitchFamily="18" charset="0"/>
              </a:endParaRPr>
            </a:p>
          </p:txBody>
        </p:sp>
        <p:sp>
          <p:nvSpPr>
            <p:cNvPr id="318484" name="Rectangle 20"/>
            <p:cNvSpPr>
              <a:spLocks noChangeArrowheads="1"/>
            </p:cNvSpPr>
            <p:nvPr/>
          </p:nvSpPr>
          <p:spPr bwMode="auto">
            <a:xfrm>
              <a:off x="2653" y="3113"/>
              <a:ext cx="862" cy="197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sz="2000">
                  <a:latin typeface="Times New Roman" pitchFamily="18" charset="0"/>
                </a:rPr>
                <a:t>Energy 1</a:t>
              </a:r>
              <a:endParaRPr lang="fr-FR" sz="2000">
                <a:latin typeface="Times New Roman" pitchFamily="18" charset="0"/>
              </a:endParaRPr>
            </a:p>
          </p:txBody>
        </p:sp>
        <p:sp>
          <p:nvSpPr>
            <p:cNvPr id="318485" name="Rectangle 21"/>
            <p:cNvSpPr>
              <a:spLocks noChangeArrowheads="1"/>
            </p:cNvSpPr>
            <p:nvPr/>
          </p:nvSpPr>
          <p:spPr bwMode="auto">
            <a:xfrm>
              <a:off x="2653" y="3369"/>
              <a:ext cx="862" cy="197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sz="2000">
                  <a:latin typeface="Times New Roman" pitchFamily="18" charset="0"/>
                </a:rPr>
                <a:t>Energy 2</a:t>
              </a:r>
              <a:endParaRPr lang="fr-FR" sz="2000">
                <a:latin typeface="Times New Roman" pitchFamily="18" charset="0"/>
              </a:endParaRPr>
            </a:p>
          </p:txBody>
        </p:sp>
        <p:sp>
          <p:nvSpPr>
            <p:cNvPr id="318486" name="Rectangle 22"/>
            <p:cNvSpPr>
              <a:spLocks noChangeArrowheads="1"/>
            </p:cNvSpPr>
            <p:nvPr/>
          </p:nvSpPr>
          <p:spPr bwMode="auto">
            <a:xfrm>
              <a:off x="2653" y="3777"/>
              <a:ext cx="862" cy="197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sz="2000">
                  <a:latin typeface="Times New Roman" pitchFamily="18" charset="0"/>
                </a:rPr>
                <a:t>Energy N</a:t>
              </a:r>
              <a:endParaRPr lang="fr-FR" sz="2000">
                <a:latin typeface="Times New Roman" pitchFamily="18" charset="0"/>
              </a:endParaRPr>
            </a:p>
          </p:txBody>
        </p:sp>
        <p:sp>
          <p:nvSpPr>
            <p:cNvPr id="318487" name="AutoShape 23"/>
            <p:cNvSpPr>
              <a:spLocks noChangeArrowheads="1"/>
            </p:cNvSpPr>
            <p:nvPr/>
          </p:nvSpPr>
          <p:spPr bwMode="auto">
            <a:xfrm>
              <a:off x="2018" y="3158"/>
              <a:ext cx="635" cy="91"/>
            </a:xfrm>
            <a:prstGeom prst="rightArrow">
              <a:avLst>
                <a:gd name="adj1" fmla="val 50000"/>
                <a:gd name="adj2" fmla="val 174451"/>
              </a:avLst>
            </a:prstGeom>
            <a:solidFill>
              <a:srgbClr val="FFFF00">
                <a:alpha val="50000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488" name="AutoShape 24"/>
            <p:cNvSpPr>
              <a:spLocks noChangeArrowheads="1"/>
            </p:cNvSpPr>
            <p:nvPr/>
          </p:nvSpPr>
          <p:spPr bwMode="auto">
            <a:xfrm>
              <a:off x="1859" y="3400"/>
              <a:ext cx="136" cy="136"/>
            </a:xfrm>
            <a:prstGeom prst="flowChartSummingJunction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489" name="AutoShape 25"/>
            <p:cNvSpPr>
              <a:spLocks noChangeArrowheads="1"/>
            </p:cNvSpPr>
            <p:nvPr/>
          </p:nvSpPr>
          <p:spPr bwMode="auto">
            <a:xfrm>
              <a:off x="1202" y="3422"/>
              <a:ext cx="635" cy="91"/>
            </a:xfrm>
            <a:prstGeom prst="rightArrow">
              <a:avLst>
                <a:gd name="adj1" fmla="val 50000"/>
                <a:gd name="adj2" fmla="val 174451"/>
              </a:avLst>
            </a:prstGeom>
            <a:solidFill>
              <a:srgbClr val="FFFF00">
                <a:alpha val="50000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490" name="AutoShape 26"/>
            <p:cNvSpPr>
              <a:spLocks noChangeArrowheads="1"/>
            </p:cNvSpPr>
            <p:nvPr/>
          </p:nvSpPr>
          <p:spPr bwMode="auto">
            <a:xfrm>
              <a:off x="2018" y="3422"/>
              <a:ext cx="635" cy="91"/>
            </a:xfrm>
            <a:prstGeom prst="rightArrow">
              <a:avLst>
                <a:gd name="adj1" fmla="val 50000"/>
                <a:gd name="adj2" fmla="val 174451"/>
              </a:avLst>
            </a:prstGeom>
            <a:solidFill>
              <a:srgbClr val="FFFF00">
                <a:alpha val="50000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491" name="AutoShape 27"/>
            <p:cNvSpPr>
              <a:spLocks noChangeArrowheads="1"/>
            </p:cNvSpPr>
            <p:nvPr/>
          </p:nvSpPr>
          <p:spPr bwMode="auto">
            <a:xfrm>
              <a:off x="1859" y="3808"/>
              <a:ext cx="136" cy="136"/>
            </a:xfrm>
            <a:prstGeom prst="flowChartSummingJunction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492" name="AutoShape 28"/>
            <p:cNvSpPr>
              <a:spLocks noChangeArrowheads="1"/>
            </p:cNvSpPr>
            <p:nvPr/>
          </p:nvSpPr>
          <p:spPr bwMode="auto">
            <a:xfrm>
              <a:off x="1202" y="3830"/>
              <a:ext cx="635" cy="91"/>
            </a:xfrm>
            <a:prstGeom prst="rightArrow">
              <a:avLst>
                <a:gd name="adj1" fmla="val 50000"/>
                <a:gd name="adj2" fmla="val 174451"/>
              </a:avLst>
            </a:prstGeom>
            <a:solidFill>
              <a:srgbClr val="FFFF00">
                <a:alpha val="50000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493" name="AutoShape 29"/>
            <p:cNvSpPr>
              <a:spLocks noChangeArrowheads="1"/>
            </p:cNvSpPr>
            <p:nvPr/>
          </p:nvSpPr>
          <p:spPr bwMode="auto">
            <a:xfrm>
              <a:off x="2018" y="3830"/>
              <a:ext cx="635" cy="91"/>
            </a:xfrm>
            <a:prstGeom prst="rightArrow">
              <a:avLst>
                <a:gd name="adj1" fmla="val 50000"/>
                <a:gd name="adj2" fmla="val 174451"/>
              </a:avLst>
            </a:prstGeom>
            <a:solidFill>
              <a:srgbClr val="FFFF00">
                <a:alpha val="50000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494" name="AutoShape 30"/>
            <p:cNvSpPr>
              <a:spLocks noChangeArrowheads="1"/>
            </p:cNvSpPr>
            <p:nvPr/>
          </p:nvSpPr>
          <p:spPr bwMode="auto">
            <a:xfrm rot="5400000">
              <a:off x="1836" y="2954"/>
              <a:ext cx="181" cy="136"/>
            </a:xfrm>
            <a:prstGeom prst="rightArrow">
              <a:avLst>
                <a:gd name="adj1" fmla="val 50000"/>
                <a:gd name="adj2" fmla="val 33272"/>
              </a:avLst>
            </a:prstGeom>
            <a:solidFill>
              <a:srgbClr val="FFFF00">
                <a:alpha val="50000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495" name="AutoShape 31"/>
            <p:cNvSpPr>
              <a:spLocks/>
            </p:cNvSpPr>
            <p:nvPr/>
          </p:nvSpPr>
          <p:spPr bwMode="auto">
            <a:xfrm>
              <a:off x="3651" y="3022"/>
              <a:ext cx="136" cy="998"/>
            </a:xfrm>
            <a:prstGeom prst="rightBrace">
              <a:avLst>
                <a:gd name="adj1" fmla="val 61152"/>
                <a:gd name="adj2" fmla="val 50000"/>
              </a:avLst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496" name="Rectangle 32"/>
            <p:cNvSpPr>
              <a:spLocks noChangeArrowheads="1"/>
            </p:cNvSpPr>
            <p:nvPr/>
          </p:nvSpPr>
          <p:spPr bwMode="auto">
            <a:xfrm>
              <a:off x="3878" y="3385"/>
              <a:ext cx="113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2000">
                  <a:solidFill>
                    <a:schemeClr val="accent2"/>
                  </a:solidFill>
                  <a:latin typeface="Tahoma" pitchFamily="34" charset="0"/>
                </a:rPr>
                <a:t>Feature vector</a:t>
              </a:r>
              <a:endParaRPr lang="ru-RU" sz="2000">
                <a:solidFill>
                  <a:schemeClr val="accent2"/>
                </a:solidFill>
                <a:latin typeface="Tahoma" pitchFamily="34" charset="0"/>
              </a:endParaRPr>
            </a:p>
          </p:txBody>
        </p:sp>
      </p:grpSp>
      <p:sp>
        <p:nvSpPr>
          <p:cNvPr id="318497" name="Rectangle 33"/>
          <p:cNvSpPr>
            <a:spLocks noChangeArrowheads="1"/>
          </p:cNvSpPr>
          <p:nvPr/>
        </p:nvSpPr>
        <p:spPr bwMode="auto">
          <a:xfrm>
            <a:off x="2973388" y="3154363"/>
            <a:ext cx="18145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>
                <a:latin typeface="Tahoma" pitchFamily="34" charset="0"/>
              </a:rPr>
              <a:t>– </a:t>
            </a:r>
            <a:r>
              <a:rPr lang="ru-RU">
                <a:latin typeface="Tahoma" pitchFamily="34" charset="0"/>
              </a:rPr>
              <a:t> </a:t>
            </a:r>
            <a:r>
              <a:rPr lang="en-US">
                <a:latin typeface="Tahoma" pitchFamily="34" charset="0"/>
              </a:rPr>
              <a:t>mother wavelet</a:t>
            </a:r>
            <a:endParaRPr lang="ru-RU">
              <a:latin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90" name="Rectangle 2"/>
          <p:cNvSpPr>
            <a:spLocks noGrp="1" noChangeArrowheads="1"/>
          </p:cNvSpPr>
          <p:nvPr>
            <p:ph type="title"/>
          </p:nvPr>
        </p:nvSpPr>
        <p:spPr>
          <a:xfrm>
            <a:off x="3698542" y="228600"/>
            <a:ext cx="5067505" cy="990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Texture features: Gabor filters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319491" name="Rectangle 3"/>
          <p:cNvSpPr>
            <a:spLocks noChangeArrowheads="1"/>
          </p:cNvSpPr>
          <p:nvPr/>
        </p:nvSpPr>
        <p:spPr bwMode="auto">
          <a:xfrm>
            <a:off x="0" y="28146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19492" name="Rectangle 4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19493" name="Rectangle 5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19494" name="Rectangle 6"/>
          <p:cNvSpPr>
            <a:spLocks noChangeArrowheads="1"/>
          </p:cNvSpPr>
          <p:nvPr/>
        </p:nvSpPr>
        <p:spPr bwMode="auto">
          <a:xfrm>
            <a:off x="468313" y="1463675"/>
            <a:ext cx="37004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 sz="2000"/>
              <a:t>Mother wavelet</a:t>
            </a:r>
            <a:r>
              <a:rPr lang="ru-RU" sz="2000"/>
              <a:t>: </a:t>
            </a:r>
            <a:r>
              <a:rPr lang="en-US" sz="2000"/>
              <a:t>Gabor function</a:t>
            </a:r>
            <a:endParaRPr lang="ru-RU" sz="2000"/>
          </a:p>
        </p:txBody>
      </p:sp>
      <p:sp>
        <p:nvSpPr>
          <p:cNvPr id="319495" name="Rectangle 7"/>
          <p:cNvSpPr>
            <a:spLocks noChangeArrowheads="1"/>
          </p:cNvSpPr>
          <p:nvPr/>
        </p:nvSpPr>
        <p:spPr bwMode="auto">
          <a:xfrm>
            <a:off x="0" y="32623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1949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19497" name="Object 9"/>
          <p:cNvGraphicFramePr>
            <a:graphicFrameLocks noChangeAspect="1"/>
          </p:cNvGraphicFramePr>
          <p:nvPr/>
        </p:nvGraphicFramePr>
        <p:xfrm>
          <a:off x="539750" y="2205038"/>
          <a:ext cx="4895850" cy="869950"/>
        </p:xfrm>
        <a:graphic>
          <a:graphicData uri="http://schemas.openxmlformats.org/presentationml/2006/ole">
            <p:oleObj spid="_x0000_s122882" name="Equation" r:id="rId3" imgW="2628900" imgH="469900" progId="Equation.3">
              <p:embed/>
            </p:oleObj>
          </a:graphicData>
        </a:graphic>
      </p:graphicFrame>
      <p:graphicFrame>
        <p:nvGraphicFramePr>
          <p:cNvPr id="319498" name="Object 10"/>
          <p:cNvGraphicFramePr>
            <a:graphicFrameLocks noChangeAspect="1"/>
          </p:cNvGraphicFramePr>
          <p:nvPr/>
        </p:nvGraphicFramePr>
        <p:xfrm>
          <a:off x="611188" y="4075113"/>
          <a:ext cx="6337300" cy="1154112"/>
        </p:xfrm>
        <a:graphic>
          <a:graphicData uri="http://schemas.openxmlformats.org/presentationml/2006/ole">
            <p:oleObj spid="_x0000_s122883" name="Equation" r:id="rId4" imgW="3403600" imgH="622300" progId="Equation.3">
              <p:embed/>
            </p:oleObj>
          </a:graphicData>
        </a:graphic>
      </p:graphicFrame>
      <p:sp>
        <p:nvSpPr>
          <p:cNvPr id="319499" name="Rectangle 11"/>
          <p:cNvSpPr>
            <a:spLocks noChangeArrowheads="1"/>
          </p:cNvSpPr>
          <p:nvPr/>
        </p:nvSpPr>
        <p:spPr bwMode="auto">
          <a:xfrm>
            <a:off x="468313" y="3536950"/>
            <a:ext cx="15684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 sz="2000">
                <a:latin typeface="Tahoma" pitchFamily="34" charset="0"/>
              </a:rPr>
              <a:t>Filters bank</a:t>
            </a:r>
            <a:r>
              <a:rPr lang="ru-RU" sz="2000">
                <a:latin typeface="Tahoma" pitchFamily="34" charset="0"/>
              </a:rPr>
              <a:t>:</a:t>
            </a:r>
          </a:p>
        </p:txBody>
      </p:sp>
      <p:sp>
        <p:nvSpPr>
          <p:cNvPr id="319500" name="Rectangle 12"/>
          <p:cNvSpPr>
            <a:spLocks noChangeArrowheads="1"/>
          </p:cNvSpPr>
          <p:nvPr/>
        </p:nvSpPr>
        <p:spPr bwMode="auto">
          <a:xfrm>
            <a:off x="0" y="33480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19501" name="Object 13"/>
          <p:cNvGraphicFramePr>
            <a:graphicFrameLocks noChangeAspect="1"/>
          </p:cNvGraphicFramePr>
          <p:nvPr/>
        </p:nvGraphicFramePr>
        <p:xfrm>
          <a:off x="611188" y="5300663"/>
          <a:ext cx="1079500" cy="287337"/>
        </p:xfrm>
        <a:graphic>
          <a:graphicData uri="http://schemas.openxmlformats.org/presentationml/2006/ole">
            <p:oleObj spid="_x0000_s122884" name="Equation" r:id="rId5" imgW="609336" imgH="165028" progId="Equation.3">
              <p:embed/>
            </p:oleObj>
          </a:graphicData>
        </a:graphic>
      </p:graphicFrame>
      <p:sp>
        <p:nvSpPr>
          <p:cNvPr id="319502" name="Rectangle 14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19503" name="Object 15"/>
          <p:cNvGraphicFramePr>
            <a:graphicFrameLocks noChangeAspect="1"/>
          </p:cNvGraphicFramePr>
          <p:nvPr/>
        </p:nvGraphicFramePr>
        <p:xfrm>
          <a:off x="611188" y="5661025"/>
          <a:ext cx="1873250" cy="381000"/>
        </p:xfrm>
        <a:graphic>
          <a:graphicData uri="http://schemas.openxmlformats.org/presentationml/2006/ole">
            <p:oleObj spid="_x0000_s122885" name="Equation" r:id="rId6" imgW="1168400" imgH="241300" progId="Equation.3">
              <p:embed/>
            </p:oleObj>
          </a:graphicData>
        </a:graphic>
      </p:graphicFrame>
      <p:sp>
        <p:nvSpPr>
          <p:cNvPr id="319504" name="Rectangle 16"/>
          <p:cNvSpPr>
            <a:spLocks noChangeArrowheads="1"/>
          </p:cNvSpPr>
          <p:nvPr/>
        </p:nvSpPr>
        <p:spPr bwMode="auto">
          <a:xfrm>
            <a:off x="4122738" y="5300663"/>
            <a:ext cx="5000625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ru-RU" sz="1400">
                <a:latin typeface="Tahoma" pitchFamily="34" charset="0"/>
              </a:rPr>
              <a:t>К – </a:t>
            </a:r>
            <a:r>
              <a:rPr lang="en-US" sz="1400">
                <a:latin typeface="Tahoma" pitchFamily="34" charset="0"/>
              </a:rPr>
              <a:t>a number of directions</a:t>
            </a:r>
            <a:r>
              <a:rPr lang="ru-RU" sz="1400">
                <a:latin typeface="Tahoma" pitchFamily="34" charset="0"/>
              </a:rPr>
              <a:t>, </a:t>
            </a:r>
          </a:p>
          <a:p>
            <a:pPr>
              <a:spcBef>
                <a:spcPct val="0"/>
              </a:spcBef>
            </a:pPr>
            <a:r>
              <a:rPr lang="en-US" sz="1400">
                <a:latin typeface="Tahoma" pitchFamily="34" charset="0"/>
              </a:rPr>
              <a:t>S</a:t>
            </a:r>
            <a:r>
              <a:rPr lang="ru-RU" sz="1400">
                <a:latin typeface="Tahoma" pitchFamily="34" charset="0"/>
              </a:rPr>
              <a:t> – </a:t>
            </a:r>
            <a:r>
              <a:rPr lang="en-US" sz="1400">
                <a:latin typeface="Tahoma" pitchFamily="34" charset="0"/>
              </a:rPr>
              <a:t>a number of scales</a:t>
            </a:r>
            <a:r>
              <a:rPr lang="ru-RU" sz="1400">
                <a:latin typeface="Tahoma" pitchFamily="34" charset="0"/>
              </a:rPr>
              <a:t>,</a:t>
            </a:r>
          </a:p>
          <a:p>
            <a:pPr>
              <a:spcBef>
                <a:spcPct val="0"/>
              </a:spcBef>
            </a:pPr>
            <a:r>
              <a:rPr lang="en-US" sz="1400" i="1">
                <a:latin typeface="Tahoma" pitchFamily="34" charset="0"/>
              </a:rPr>
              <a:t>U</a:t>
            </a:r>
            <a:r>
              <a:rPr lang="en-US" sz="1400" i="1" baseline="-25000">
                <a:latin typeface="Tahoma" pitchFamily="34" charset="0"/>
              </a:rPr>
              <a:t>h</a:t>
            </a:r>
            <a:r>
              <a:rPr lang="ru-RU" sz="1400">
                <a:latin typeface="Tahoma" pitchFamily="34" charset="0"/>
              </a:rPr>
              <a:t>, </a:t>
            </a:r>
            <a:r>
              <a:rPr lang="en-US" sz="1400" i="1">
                <a:latin typeface="Tahoma" pitchFamily="34" charset="0"/>
              </a:rPr>
              <a:t>U</a:t>
            </a:r>
            <a:r>
              <a:rPr lang="en-US" sz="1400" i="1" baseline="-25000">
                <a:latin typeface="Tahoma" pitchFamily="34" charset="0"/>
              </a:rPr>
              <a:t>l</a:t>
            </a:r>
            <a:r>
              <a:rPr lang="en-US" sz="1400" i="1">
                <a:latin typeface="Tahoma" pitchFamily="34" charset="0"/>
              </a:rPr>
              <a:t> </a:t>
            </a:r>
            <a:r>
              <a:rPr lang="ru-RU" sz="1400">
                <a:latin typeface="Tahoma" pitchFamily="34" charset="0"/>
              </a:rPr>
              <a:t>– </a:t>
            </a:r>
            <a:r>
              <a:rPr lang="en-US" sz="1400">
                <a:latin typeface="Tahoma" pitchFamily="34" charset="0"/>
              </a:rPr>
              <a:t>max and min of frequencies taken into consideration</a:t>
            </a:r>
            <a:r>
              <a:rPr lang="ru-RU" sz="1400">
                <a:latin typeface="Tahoma" pitchFamily="34" charset="0"/>
              </a:rPr>
              <a:t>.</a:t>
            </a:r>
          </a:p>
        </p:txBody>
      </p:sp>
      <p:pic>
        <p:nvPicPr>
          <p:cNvPr id="319505" name="Picture 17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5724525" y="1844675"/>
            <a:ext cx="3024188" cy="2024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9" name="Date Placeholder 1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2C8AC6-5CDA-4680-83E5-447C3C33A485}" type="datetime1">
              <a:rPr lang="id-ID" smtClean="0"/>
              <a:t>06/08/2014</a:t>
            </a:fld>
            <a:endParaRPr lang="id-ID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6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4" name="Rectangle 2"/>
          <p:cNvSpPr>
            <a:spLocks noGrp="1" noChangeArrowheads="1"/>
          </p:cNvSpPr>
          <p:nvPr>
            <p:ph type="title"/>
          </p:nvPr>
        </p:nvSpPr>
        <p:spPr>
          <a:xfrm>
            <a:off x="3766782" y="228600"/>
            <a:ext cx="4999266" cy="990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Texture features: ICA filters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320515" name="Rectangle 3"/>
          <p:cNvSpPr>
            <a:spLocks noChangeArrowheads="1"/>
          </p:cNvSpPr>
          <p:nvPr/>
        </p:nvSpPr>
        <p:spPr bwMode="auto">
          <a:xfrm>
            <a:off x="5292725" y="4510088"/>
            <a:ext cx="3529013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zh-CN" sz="1400">
                <a:latin typeface="Tahoma" pitchFamily="34" charset="0"/>
                <a:ea typeface="宋体" charset="-122"/>
              </a:rPr>
              <a:t>H. Borgne, A. Guerin-Dugue, A. Antoniadis. Representation of images for classification with independent features. </a:t>
            </a:r>
            <a:r>
              <a:rPr lang="ru-RU" altLang="zh-CN" sz="1400">
                <a:latin typeface="Tahoma" pitchFamily="34" charset="0"/>
              </a:rPr>
              <a:t>Pattern Recognition Letters</a:t>
            </a:r>
            <a:r>
              <a:rPr lang="en-US" altLang="zh-CN" sz="1400">
                <a:latin typeface="Tahoma" pitchFamily="34" charset="0"/>
                <a:ea typeface="宋体" charset="-122"/>
              </a:rPr>
              <a:t>, v</a:t>
            </a:r>
            <a:r>
              <a:rPr lang="ru-RU" altLang="zh-CN" sz="1400">
                <a:latin typeface="Tahoma" pitchFamily="34" charset="0"/>
              </a:rPr>
              <a:t>ol. 25</a:t>
            </a:r>
            <a:r>
              <a:rPr lang="en-US" altLang="zh-CN" sz="1400">
                <a:latin typeface="Tahoma" pitchFamily="34" charset="0"/>
                <a:ea typeface="宋体" charset="-122"/>
              </a:rPr>
              <a:t>, p</a:t>
            </a:r>
            <a:r>
              <a:rPr lang="ru-RU" altLang="zh-CN" sz="1400">
                <a:latin typeface="Tahoma" pitchFamily="34" charset="0"/>
              </a:rPr>
              <a:t>. 141-154</a:t>
            </a:r>
            <a:r>
              <a:rPr lang="en-US" altLang="zh-CN" sz="1400">
                <a:latin typeface="Tahoma" pitchFamily="34" charset="0"/>
                <a:ea typeface="宋体" charset="-122"/>
              </a:rPr>
              <a:t>, 2004</a:t>
            </a:r>
            <a:r>
              <a:rPr lang="ru-RU" altLang="zh-CN" sz="1400">
                <a:latin typeface="Tahoma" pitchFamily="34" charset="0"/>
              </a:rPr>
              <a:t> 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684213" y="2133600"/>
            <a:ext cx="4103687" cy="4110038"/>
            <a:chOff x="431" y="1344"/>
            <a:chExt cx="2585" cy="2589"/>
          </a:xfrm>
        </p:grpSpPr>
        <p:sp>
          <p:nvSpPr>
            <p:cNvPr id="320517" name="Line 5"/>
            <p:cNvSpPr>
              <a:spLocks noChangeShapeType="1"/>
            </p:cNvSpPr>
            <p:nvPr/>
          </p:nvSpPr>
          <p:spPr bwMode="auto">
            <a:xfrm>
              <a:off x="431" y="2553"/>
              <a:ext cx="2585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prstDash val="lgDash"/>
              <a:round/>
              <a:headEnd/>
              <a:tailEnd/>
            </a:ln>
            <a:effectLst/>
          </p:spPr>
          <p:txBody>
            <a:bodyPr anchor="b"/>
            <a:lstStyle/>
            <a:p>
              <a:endParaRPr lang="en-US"/>
            </a:p>
          </p:txBody>
        </p:sp>
        <p:sp>
          <p:nvSpPr>
            <p:cNvPr id="320518" name="AutoShape 6"/>
            <p:cNvSpPr>
              <a:spLocks noChangeArrowheads="1"/>
            </p:cNvSpPr>
            <p:nvPr/>
          </p:nvSpPr>
          <p:spPr bwMode="auto">
            <a:xfrm>
              <a:off x="1128" y="3053"/>
              <a:ext cx="616" cy="251"/>
            </a:xfrm>
            <a:prstGeom prst="rightArrow">
              <a:avLst>
                <a:gd name="adj1" fmla="val 50000"/>
                <a:gd name="adj2" fmla="val 61355"/>
              </a:avLst>
            </a:prstGeom>
            <a:noFill/>
            <a:ln w="12700">
              <a:solidFill>
                <a:schemeClr val="hlink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0519" name="AutoShape 7"/>
            <p:cNvSpPr>
              <a:spLocks noChangeArrowheads="1"/>
            </p:cNvSpPr>
            <p:nvPr/>
          </p:nvSpPr>
          <p:spPr bwMode="auto">
            <a:xfrm>
              <a:off x="1128" y="1844"/>
              <a:ext cx="616" cy="250"/>
            </a:xfrm>
            <a:prstGeom prst="rightArrow">
              <a:avLst>
                <a:gd name="adj1" fmla="val 50000"/>
                <a:gd name="adj2" fmla="val 61600"/>
              </a:avLst>
            </a:prstGeom>
            <a:noFill/>
            <a:ln w="12700">
              <a:solidFill>
                <a:schemeClr val="hlink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0520" name="Rectangle 8"/>
            <p:cNvSpPr>
              <a:spLocks noChangeArrowheads="1"/>
            </p:cNvSpPr>
            <p:nvPr/>
          </p:nvSpPr>
          <p:spPr bwMode="auto">
            <a:xfrm>
              <a:off x="1230" y="1427"/>
              <a:ext cx="287" cy="233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0521" name="Text Box 9"/>
            <p:cNvSpPr txBox="1">
              <a:spLocks noChangeArrowheads="1"/>
            </p:cNvSpPr>
            <p:nvPr/>
          </p:nvSpPr>
          <p:spPr bwMode="auto">
            <a:xfrm>
              <a:off x="703" y="2177"/>
              <a:ext cx="19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fr-FR" sz="1400">
                  <a:latin typeface="Tahoma" pitchFamily="34" charset="0"/>
                </a:rPr>
                <a:t>I</a:t>
              </a:r>
              <a:r>
                <a:rPr lang="fr-FR" sz="1400" baseline="-25000">
                  <a:latin typeface="Tahoma" pitchFamily="34" charset="0"/>
                </a:rPr>
                <a:t>1</a:t>
              </a:r>
              <a:endParaRPr lang="fr-FR" sz="1400">
                <a:latin typeface="Tahoma" pitchFamily="34" charset="0"/>
              </a:endParaRPr>
            </a:p>
          </p:txBody>
        </p:sp>
        <p:pic>
          <p:nvPicPr>
            <p:cNvPr id="320522" name="Picture 10"/>
            <p:cNvPicPr preferRelativeResize="0">
              <a:picLocks noChangeArrowheads="1"/>
            </p:cNvPicPr>
            <p:nvPr/>
          </p:nvPicPr>
          <p:blipFill>
            <a:blip r:embed="rId2"/>
            <a:srcRect l="12889" t="7108" r="9987" b="12416"/>
            <a:stretch>
              <a:fillRect/>
            </a:stretch>
          </p:blipFill>
          <p:spPr bwMode="auto">
            <a:xfrm>
              <a:off x="537" y="1678"/>
              <a:ext cx="493" cy="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320523" name="Picture 11"/>
            <p:cNvPicPr>
              <a:picLocks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37" y="2887"/>
              <a:ext cx="493" cy="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20524" name="Text Box 12"/>
            <p:cNvSpPr txBox="1">
              <a:spLocks noChangeArrowheads="1"/>
            </p:cNvSpPr>
            <p:nvPr/>
          </p:nvSpPr>
          <p:spPr bwMode="auto">
            <a:xfrm>
              <a:off x="703" y="3370"/>
              <a:ext cx="21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fr-FR">
                  <a:latin typeface="Tahoma" pitchFamily="34" charset="0"/>
                </a:rPr>
                <a:t>I</a:t>
              </a:r>
              <a:r>
                <a:rPr lang="fr-FR" baseline="-25000">
                  <a:latin typeface="Tahoma" pitchFamily="34" charset="0"/>
                </a:rPr>
                <a:t>2</a:t>
              </a:r>
              <a:endParaRPr lang="fr-FR">
                <a:latin typeface="Tahoma" pitchFamily="34" charset="0"/>
              </a:endParaRPr>
            </a:p>
          </p:txBody>
        </p:sp>
        <p:grpSp>
          <p:nvGrpSpPr>
            <p:cNvPr id="3" name="Group 13"/>
            <p:cNvGrpSpPr>
              <a:grpSpLocks/>
            </p:cNvGrpSpPr>
            <p:nvPr/>
          </p:nvGrpSpPr>
          <p:grpSpPr bwMode="auto">
            <a:xfrm>
              <a:off x="1271" y="1469"/>
              <a:ext cx="408" cy="2210"/>
              <a:chOff x="1550" y="960"/>
              <a:chExt cx="544" cy="2928"/>
            </a:xfrm>
          </p:grpSpPr>
          <p:pic>
            <p:nvPicPr>
              <p:cNvPr id="320526" name="Picture 14" descr="filterline"/>
              <p:cNvPicPr>
                <a:picLocks noChangeAspect="1"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1550" y="960"/>
                <a:ext cx="263" cy="2304"/>
              </a:xfrm>
              <a:prstGeom prst="rect">
                <a:avLst/>
              </a:prstGeom>
              <a:noFill/>
            </p:spPr>
          </p:pic>
          <p:pic>
            <p:nvPicPr>
              <p:cNvPr id="320527" name="Picture 15" descr="flt"/>
              <p:cNvPicPr>
                <a:picLocks noChangeAspect="1"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1551" y="3648"/>
                <a:ext cx="260" cy="240"/>
              </a:xfrm>
              <a:prstGeom prst="rect">
                <a:avLst/>
              </a:prstGeom>
              <a:noFill/>
            </p:spPr>
          </p:pic>
          <p:sp>
            <p:nvSpPr>
              <p:cNvPr id="320528" name="Text Box 16"/>
              <p:cNvSpPr txBox="1">
                <a:spLocks noChangeArrowheads="1"/>
              </p:cNvSpPr>
              <p:nvPr/>
            </p:nvSpPr>
            <p:spPr bwMode="auto">
              <a:xfrm rot="5400000">
                <a:off x="1649" y="3177"/>
                <a:ext cx="352" cy="5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anchor="b">
                <a:spAutoFit/>
              </a:bodyPr>
              <a:lstStyle/>
              <a:p>
                <a:pPr algn="r">
                  <a:spcBef>
                    <a:spcPct val="0"/>
                  </a:spcBef>
                </a:pPr>
                <a:r>
                  <a:rPr lang="fr-FR" sz="3600">
                    <a:latin typeface="Tahoma" pitchFamily="34" charset="0"/>
                  </a:rPr>
                  <a:t>…</a:t>
                </a:r>
              </a:p>
            </p:txBody>
          </p:sp>
        </p:grpSp>
        <p:grpSp>
          <p:nvGrpSpPr>
            <p:cNvPr id="4" name="Group 17"/>
            <p:cNvGrpSpPr>
              <a:grpSpLocks/>
            </p:cNvGrpSpPr>
            <p:nvPr/>
          </p:nvGrpSpPr>
          <p:grpSpPr bwMode="auto">
            <a:xfrm>
              <a:off x="1824" y="1344"/>
              <a:ext cx="1151" cy="2418"/>
              <a:chOff x="2062" y="864"/>
              <a:chExt cx="1346" cy="2784"/>
            </a:xfrm>
          </p:grpSpPr>
          <p:grpSp>
            <p:nvGrpSpPr>
              <p:cNvPr id="5" name="Group 18"/>
              <p:cNvGrpSpPr>
                <a:grpSpLocks/>
              </p:cNvGrpSpPr>
              <p:nvPr/>
            </p:nvGrpSpPr>
            <p:grpSpPr bwMode="auto">
              <a:xfrm>
                <a:off x="2062" y="864"/>
                <a:ext cx="1346" cy="1296"/>
                <a:chOff x="2062" y="864"/>
                <a:chExt cx="1346" cy="1296"/>
              </a:xfrm>
            </p:grpSpPr>
            <p:grpSp>
              <p:nvGrpSpPr>
                <p:cNvPr id="6" name="Group 19"/>
                <p:cNvGrpSpPr>
                  <a:grpSpLocks/>
                </p:cNvGrpSpPr>
                <p:nvPr/>
              </p:nvGrpSpPr>
              <p:grpSpPr bwMode="auto">
                <a:xfrm>
                  <a:off x="2062" y="864"/>
                  <a:ext cx="1346" cy="1296"/>
                  <a:chOff x="3600" y="2352"/>
                  <a:chExt cx="1301" cy="1276"/>
                </a:xfrm>
              </p:grpSpPr>
              <p:sp>
                <p:nvSpPr>
                  <p:cNvPr id="320532" name="Rectangle 20"/>
                  <p:cNvSpPr>
                    <a:spLocks noChangeArrowheads="1"/>
                  </p:cNvSpPr>
                  <p:nvPr/>
                </p:nvSpPr>
                <p:spPr bwMode="auto">
                  <a:xfrm>
                    <a:off x="3767" y="2352"/>
                    <a:ext cx="1134" cy="1134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20533" name="Rectangle 21"/>
                  <p:cNvSpPr>
                    <a:spLocks noChangeArrowheads="1"/>
                  </p:cNvSpPr>
                  <p:nvPr/>
                </p:nvSpPr>
                <p:spPr bwMode="auto">
                  <a:xfrm>
                    <a:off x="3719" y="2400"/>
                    <a:ext cx="1134" cy="1134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20534" name="Rectangle 22"/>
                  <p:cNvSpPr>
                    <a:spLocks noChangeArrowheads="1"/>
                  </p:cNvSpPr>
                  <p:nvPr/>
                </p:nvSpPr>
                <p:spPr bwMode="auto">
                  <a:xfrm>
                    <a:off x="3671" y="2448"/>
                    <a:ext cx="1134" cy="1134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pic>
                <p:nvPicPr>
                  <p:cNvPr id="320535" name="Picture 23" descr="histo"/>
                  <p:cNvPicPr>
                    <a:picLocks noChangeAspect="1" noChangeArrowheads="1"/>
                  </p:cNvPicPr>
                  <p:nvPr/>
                </p:nvPicPr>
                <p:blipFill>
                  <a:blip r:embed="rId6"/>
                  <a:srcRect/>
                  <a:stretch>
                    <a:fillRect/>
                  </a:stretch>
                </p:blipFill>
                <p:spPr bwMode="auto">
                  <a:xfrm>
                    <a:off x="3600" y="2496"/>
                    <a:ext cx="1149" cy="113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</p:pic>
            </p:grpSp>
            <p:sp>
              <p:nvSpPr>
                <p:cNvPr id="320536" name="Rectangle 24"/>
                <p:cNvSpPr>
                  <a:spLocks noChangeArrowheads="1"/>
                </p:cNvSpPr>
                <p:nvPr/>
              </p:nvSpPr>
              <p:spPr bwMode="auto">
                <a:xfrm>
                  <a:off x="2935" y="1258"/>
                  <a:ext cx="23" cy="716"/>
                </a:xfrm>
                <a:prstGeom prst="rect">
                  <a:avLst/>
                </a:prstGeom>
                <a:solidFill>
                  <a:schemeClr val="hlink"/>
                </a:solidFill>
                <a:ln w="9525">
                  <a:solidFill>
                    <a:schemeClr val="hlink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7" name="Group 25"/>
              <p:cNvGrpSpPr>
                <a:grpSpLocks/>
              </p:cNvGrpSpPr>
              <p:nvPr/>
            </p:nvGrpSpPr>
            <p:grpSpPr bwMode="auto">
              <a:xfrm>
                <a:off x="2064" y="2352"/>
                <a:ext cx="1344" cy="1296"/>
                <a:chOff x="2064" y="2352"/>
                <a:chExt cx="1344" cy="1296"/>
              </a:xfrm>
            </p:grpSpPr>
            <p:grpSp>
              <p:nvGrpSpPr>
                <p:cNvPr id="8" name="Group 26"/>
                <p:cNvGrpSpPr>
                  <a:grpSpLocks/>
                </p:cNvGrpSpPr>
                <p:nvPr/>
              </p:nvGrpSpPr>
              <p:grpSpPr bwMode="auto">
                <a:xfrm>
                  <a:off x="2064" y="2352"/>
                  <a:ext cx="1344" cy="1296"/>
                  <a:chOff x="3241" y="2592"/>
                  <a:chExt cx="1301" cy="1278"/>
                </a:xfrm>
              </p:grpSpPr>
              <p:sp>
                <p:nvSpPr>
                  <p:cNvPr id="320539" name="Rectangle 27"/>
                  <p:cNvSpPr>
                    <a:spLocks noChangeArrowheads="1"/>
                  </p:cNvSpPr>
                  <p:nvPr/>
                </p:nvSpPr>
                <p:spPr bwMode="auto">
                  <a:xfrm>
                    <a:off x="3408" y="2592"/>
                    <a:ext cx="1134" cy="1134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20540" name="Rectangle 28"/>
                  <p:cNvSpPr>
                    <a:spLocks noChangeArrowheads="1"/>
                  </p:cNvSpPr>
                  <p:nvPr/>
                </p:nvSpPr>
                <p:spPr bwMode="auto">
                  <a:xfrm>
                    <a:off x="3360" y="2640"/>
                    <a:ext cx="1134" cy="1134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320541" name="Rectangle 29"/>
                  <p:cNvSpPr>
                    <a:spLocks noChangeArrowheads="1"/>
                  </p:cNvSpPr>
                  <p:nvPr/>
                </p:nvSpPr>
                <p:spPr bwMode="auto">
                  <a:xfrm>
                    <a:off x="3312" y="2688"/>
                    <a:ext cx="1134" cy="1134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pic>
                <p:nvPicPr>
                  <p:cNvPr id="320542" name="Picture 30" descr="histo3"/>
                  <p:cNvPicPr>
                    <a:picLocks noChangeAspect="1" noChangeArrowheads="1"/>
                  </p:cNvPicPr>
                  <p:nvPr/>
                </p:nvPicPr>
                <p:blipFill>
                  <a:blip r:embed="rId7"/>
                  <a:srcRect/>
                  <a:stretch>
                    <a:fillRect/>
                  </a:stretch>
                </p:blipFill>
                <p:spPr bwMode="auto">
                  <a:xfrm>
                    <a:off x="3241" y="2736"/>
                    <a:ext cx="1150" cy="1134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</p:pic>
            </p:grpSp>
            <p:sp>
              <p:nvSpPr>
                <p:cNvPr id="320543" name="Rectangle 31"/>
                <p:cNvSpPr>
                  <a:spLocks noChangeArrowheads="1"/>
                </p:cNvSpPr>
                <p:nvPr/>
              </p:nvSpPr>
              <p:spPr bwMode="auto">
                <a:xfrm>
                  <a:off x="2935" y="3098"/>
                  <a:ext cx="23" cy="365"/>
                </a:xfrm>
                <a:prstGeom prst="rect">
                  <a:avLst/>
                </a:prstGeom>
                <a:solidFill>
                  <a:schemeClr val="hlink"/>
                </a:solidFill>
                <a:ln w="9525">
                  <a:solidFill>
                    <a:schemeClr val="hlink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320544" name="Text Box 32"/>
            <p:cNvSpPr txBox="1">
              <a:spLocks noChangeArrowheads="1"/>
            </p:cNvSpPr>
            <p:nvPr/>
          </p:nvSpPr>
          <p:spPr bwMode="auto">
            <a:xfrm>
              <a:off x="1112" y="3741"/>
              <a:ext cx="49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b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1400"/>
                <a:t>N filters</a:t>
              </a:r>
              <a:endParaRPr lang="fr-FR" sz="1400"/>
            </a:p>
          </p:txBody>
        </p:sp>
      </p:grpSp>
      <p:grpSp>
        <p:nvGrpSpPr>
          <p:cNvPr id="9" name="Group 33"/>
          <p:cNvGrpSpPr>
            <a:grpSpLocks/>
          </p:cNvGrpSpPr>
          <p:nvPr/>
        </p:nvGrpSpPr>
        <p:grpSpPr bwMode="auto">
          <a:xfrm>
            <a:off x="5414963" y="3284538"/>
            <a:ext cx="3124200" cy="1030287"/>
            <a:chOff x="3456" y="2544"/>
            <a:chExt cx="1968" cy="649"/>
          </a:xfrm>
        </p:grpSpPr>
        <p:sp>
          <p:nvSpPr>
            <p:cNvPr id="320546" name="Text Box 34"/>
            <p:cNvSpPr txBox="1">
              <a:spLocks noChangeArrowheads="1"/>
            </p:cNvSpPr>
            <p:nvPr/>
          </p:nvSpPr>
          <p:spPr bwMode="auto">
            <a:xfrm>
              <a:off x="3456" y="2544"/>
              <a:ext cx="1968" cy="649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hlink"/>
              </a:solidFill>
              <a:miter lim="800000"/>
              <a:headEnd/>
              <a:tailEnd/>
            </a:ln>
            <a:effectLst/>
          </p:spPr>
          <p:txBody>
            <a:bodyPr lIns="54000" tIns="370800" rIns="54000" bIns="370800" anchor="b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1800" i="1">
                  <a:latin typeface="Tahoma" pitchFamily="34" charset="0"/>
                </a:rPr>
                <a:t>dist(I</a:t>
              </a:r>
              <a:r>
                <a:rPr lang="en-US" sz="1800" i="1" baseline="-25000">
                  <a:latin typeface="Tahoma" pitchFamily="34" charset="0"/>
                </a:rPr>
                <a:t>1</a:t>
              </a:r>
              <a:r>
                <a:rPr lang="en-US" sz="1800" i="1">
                  <a:latin typeface="Tahoma" pitchFamily="34" charset="0"/>
                </a:rPr>
                <a:t>,I</a:t>
              </a:r>
              <a:r>
                <a:rPr lang="en-US" sz="1800" i="1" baseline="-25000">
                  <a:latin typeface="Tahoma" pitchFamily="34" charset="0"/>
                </a:rPr>
                <a:t>2</a:t>
              </a:r>
              <a:r>
                <a:rPr lang="en-US" sz="1800" i="1">
                  <a:latin typeface="Tahoma" pitchFamily="34" charset="0"/>
                </a:rPr>
                <a:t>) =      KL</a:t>
              </a:r>
              <a:r>
                <a:rPr lang="en-US" sz="1800" i="1" baseline="-25000">
                  <a:latin typeface="Tahoma" pitchFamily="34" charset="0"/>
                </a:rPr>
                <a:t>H</a:t>
              </a:r>
              <a:r>
                <a:rPr lang="en-US" sz="1800" i="1">
                  <a:latin typeface="Tahoma" pitchFamily="34" charset="0"/>
                </a:rPr>
                <a:t>(H</a:t>
              </a:r>
              <a:r>
                <a:rPr lang="en-US" sz="1800" i="1" baseline="-25000">
                  <a:latin typeface="Tahoma" pitchFamily="34" charset="0"/>
                </a:rPr>
                <a:t>1i </a:t>
              </a:r>
              <a:r>
                <a:rPr lang="en-US" sz="1800" i="1">
                  <a:latin typeface="Tahoma" pitchFamily="34" charset="0"/>
                </a:rPr>
                <a:t>, H</a:t>
              </a:r>
              <a:r>
                <a:rPr lang="en-US" sz="1800" i="1" baseline="-25000">
                  <a:latin typeface="Tahoma" pitchFamily="34" charset="0"/>
                </a:rPr>
                <a:t>2i</a:t>
              </a:r>
              <a:r>
                <a:rPr lang="en-US" sz="1800" i="1">
                  <a:latin typeface="Tahoma" pitchFamily="34" charset="0"/>
                </a:rPr>
                <a:t>)</a:t>
              </a:r>
              <a:endParaRPr lang="fr-FR" sz="1800" i="1">
                <a:latin typeface="Tahoma" pitchFamily="34" charset="0"/>
              </a:endParaRPr>
            </a:p>
          </p:txBody>
        </p:sp>
        <p:grpSp>
          <p:nvGrpSpPr>
            <p:cNvPr id="10" name="Group 35"/>
            <p:cNvGrpSpPr>
              <a:grpSpLocks/>
            </p:cNvGrpSpPr>
            <p:nvPr/>
          </p:nvGrpSpPr>
          <p:grpSpPr bwMode="auto">
            <a:xfrm>
              <a:off x="4284" y="2636"/>
              <a:ext cx="276" cy="461"/>
              <a:chOff x="4284" y="2636"/>
              <a:chExt cx="276" cy="461"/>
            </a:xfrm>
          </p:grpSpPr>
          <p:grpSp>
            <p:nvGrpSpPr>
              <p:cNvPr id="11" name="Group 36"/>
              <p:cNvGrpSpPr>
                <a:grpSpLocks/>
              </p:cNvGrpSpPr>
              <p:nvPr/>
            </p:nvGrpSpPr>
            <p:grpSpPr bwMode="auto">
              <a:xfrm>
                <a:off x="4284" y="2673"/>
                <a:ext cx="269" cy="424"/>
                <a:chOff x="4400" y="2751"/>
                <a:chExt cx="228" cy="424"/>
              </a:xfrm>
            </p:grpSpPr>
            <p:sp>
              <p:nvSpPr>
                <p:cNvPr id="320549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4400" y="2751"/>
                  <a:ext cx="228" cy="365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b">
                  <a:spAutoFit/>
                </a:bodyPr>
                <a:lstStyle/>
                <a:p>
                  <a:pPr algn="r">
                    <a:spcBef>
                      <a:spcPct val="0"/>
                    </a:spcBef>
                  </a:pPr>
                  <a:r>
                    <a:rPr lang="fr-FR" sz="3200" i="1">
                      <a:latin typeface="Arial" charset="0"/>
                    </a:rPr>
                    <a:t>Σ</a:t>
                  </a:r>
                </a:p>
              </p:txBody>
            </p:sp>
            <p:sp>
              <p:nvSpPr>
                <p:cNvPr id="320550" name="Text Box 38"/>
                <p:cNvSpPr txBox="1">
                  <a:spLocks noChangeArrowheads="1"/>
                </p:cNvSpPr>
                <p:nvPr/>
              </p:nvSpPr>
              <p:spPr bwMode="auto">
                <a:xfrm>
                  <a:off x="4408" y="3002"/>
                  <a:ext cx="220" cy="173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b">
                  <a:spAutoFit/>
                </a:bodyPr>
                <a:lstStyle/>
                <a:p>
                  <a:pPr algn="r">
                    <a:spcBef>
                      <a:spcPct val="0"/>
                    </a:spcBef>
                  </a:pPr>
                  <a:r>
                    <a:rPr lang="fr-FR" sz="1200" i="1">
                      <a:latin typeface="Tahoma" pitchFamily="34" charset="0"/>
                    </a:rPr>
                    <a:t>i=1</a:t>
                  </a:r>
                </a:p>
              </p:txBody>
            </p:sp>
          </p:grpSp>
          <p:sp>
            <p:nvSpPr>
              <p:cNvPr id="320551" name="Text Box 39"/>
              <p:cNvSpPr txBox="1">
                <a:spLocks noChangeArrowheads="1"/>
              </p:cNvSpPr>
              <p:nvPr/>
            </p:nvSpPr>
            <p:spPr bwMode="auto">
              <a:xfrm>
                <a:off x="4380" y="2636"/>
                <a:ext cx="180" cy="17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b">
                <a:spAutoFit/>
              </a:bodyPr>
              <a:lstStyle/>
              <a:p>
                <a:pPr algn="r">
                  <a:spcBef>
                    <a:spcPct val="0"/>
                  </a:spcBef>
                </a:pPr>
                <a:r>
                  <a:rPr lang="fr-FR" sz="1200" i="1">
                    <a:latin typeface="Tahoma" pitchFamily="34" charset="0"/>
                  </a:rPr>
                  <a:t>N</a:t>
                </a:r>
              </a:p>
            </p:txBody>
          </p:sp>
        </p:grpSp>
      </p:grpSp>
      <p:grpSp>
        <p:nvGrpSpPr>
          <p:cNvPr id="12" name="Group 40"/>
          <p:cNvGrpSpPr>
            <a:grpSpLocks/>
          </p:cNvGrpSpPr>
          <p:nvPr/>
        </p:nvGrpSpPr>
        <p:grpSpPr bwMode="auto">
          <a:xfrm>
            <a:off x="5414963" y="2060575"/>
            <a:ext cx="3124200" cy="1066800"/>
            <a:chOff x="3552" y="1440"/>
            <a:chExt cx="2016" cy="672"/>
          </a:xfrm>
        </p:grpSpPr>
        <p:sp>
          <p:nvSpPr>
            <p:cNvPr id="320553" name="Rectangle 41"/>
            <p:cNvSpPr>
              <a:spLocks noChangeArrowheads="1"/>
            </p:cNvSpPr>
            <p:nvPr/>
          </p:nvSpPr>
          <p:spPr bwMode="auto">
            <a:xfrm>
              <a:off x="3552" y="1440"/>
              <a:ext cx="2016" cy="67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hlink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320554" name="Picture 42" descr="formula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3600" y="1516"/>
              <a:ext cx="1920" cy="520"/>
            </a:xfrm>
            <a:prstGeom prst="rect">
              <a:avLst/>
            </a:prstGeom>
            <a:solidFill>
              <a:schemeClr val="bg1"/>
            </a:solidFill>
          </p:spPr>
        </p:pic>
      </p:grpSp>
      <p:sp>
        <p:nvSpPr>
          <p:cNvPr id="320555" name="Rectangle 43"/>
          <p:cNvSpPr>
            <a:spLocks noChangeArrowheads="1"/>
          </p:cNvSpPr>
          <p:nvPr/>
        </p:nvSpPr>
        <p:spPr bwMode="auto">
          <a:xfrm>
            <a:off x="468313" y="1303338"/>
            <a:ext cx="69389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 sz="2000">
                <a:latin typeface="Tahoma" pitchFamily="34" charset="0"/>
              </a:rPr>
              <a:t>Filters are obtained using Independent Component Analysis</a:t>
            </a:r>
            <a:r>
              <a:rPr lang="ru-RU" sz="2000">
                <a:latin typeface="Tahoma" pitchFamily="34" charset="0"/>
              </a:rPr>
              <a:t> </a:t>
            </a:r>
          </a:p>
        </p:txBody>
      </p:sp>
      <p:sp>
        <p:nvSpPr>
          <p:cNvPr id="45" name="Date Placeholder 4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30EB74-A984-4701-9BA4-F119C69A9FD6}" type="datetime1">
              <a:rPr lang="id-ID" smtClean="0"/>
              <a:t>06/08/2014</a:t>
            </a:fld>
            <a:endParaRPr lang="id-ID"/>
          </a:p>
        </p:txBody>
      </p:sp>
      <p:sp>
        <p:nvSpPr>
          <p:cNvPr id="48" name="Slide Number Placeholder 4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7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611" y="272955"/>
            <a:ext cx="4801951" cy="641239"/>
          </a:xfrm>
        </p:spPr>
        <p:txBody>
          <a:bodyPr/>
          <a:lstStyle/>
          <a:p>
            <a:r>
              <a:rPr lang="fr-FR" dirty="0">
                <a:solidFill>
                  <a:schemeClr val="bg1"/>
                </a:solidFill>
              </a:rPr>
              <a:t>ICA </a:t>
            </a:r>
            <a:r>
              <a:rPr lang="fr-FR" dirty="0" err="1">
                <a:solidFill>
                  <a:schemeClr val="bg1"/>
                </a:solidFill>
              </a:rPr>
              <a:t>Filters</a:t>
            </a:r>
            <a:endParaRPr lang="fr-FR" dirty="0">
              <a:solidFill>
                <a:schemeClr val="bg1"/>
              </a:solidFill>
            </a:endParaRPr>
          </a:p>
        </p:txBody>
      </p:sp>
      <p:pic>
        <p:nvPicPr>
          <p:cNvPr id="347139" name="Picture 3" descr="filtresICA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05000" y="1371600"/>
            <a:ext cx="5562600" cy="494982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8" name="Rectangle 2"/>
          <p:cNvSpPr>
            <a:spLocks noGrp="1" noChangeArrowheads="1"/>
          </p:cNvSpPr>
          <p:nvPr>
            <p:ph type="title"/>
          </p:nvPr>
        </p:nvSpPr>
        <p:spPr>
          <a:xfrm>
            <a:off x="3739486" y="228600"/>
            <a:ext cx="5026561" cy="990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Texture features: comparison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321539" name="Rectangle 3"/>
          <p:cNvSpPr>
            <a:spLocks noChangeArrowheads="1"/>
          </p:cNvSpPr>
          <p:nvPr/>
        </p:nvSpPr>
        <p:spPr bwMode="auto">
          <a:xfrm>
            <a:off x="0" y="28146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1540" name="Rectangle 4"/>
          <p:cNvSpPr>
            <a:spLocks noChangeArrowheads="1"/>
          </p:cNvSpPr>
          <p:nvPr/>
        </p:nvSpPr>
        <p:spPr bwMode="auto">
          <a:xfrm>
            <a:off x="0" y="27574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1541" name="Rectangle 5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1542" name="Rectangle 6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1543" name="Rectangle 7"/>
          <p:cNvSpPr>
            <a:spLocks noChangeArrowheads="1"/>
          </p:cNvSpPr>
          <p:nvPr/>
        </p:nvSpPr>
        <p:spPr bwMode="auto">
          <a:xfrm>
            <a:off x="0" y="32623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321544" name="Picture 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4213" y="1274763"/>
            <a:ext cx="4533900" cy="438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21545" name="Rectangle 9"/>
          <p:cNvSpPr>
            <a:spLocks noChangeArrowheads="1"/>
          </p:cNvSpPr>
          <p:nvPr/>
        </p:nvSpPr>
        <p:spPr bwMode="auto">
          <a:xfrm>
            <a:off x="611188" y="5754688"/>
            <a:ext cx="8193087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</a:pPr>
            <a:r>
              <a:rPr lang="ru-RU" sz="1400">
                <a:latin typeface="Tahoma" pitchFamily="34" charset="0"/>
              </a:rPr>
              <a:t>P. Howarth, S. Rüger. Robust texture features for still image retrieval. </a:t>
            </a:r>
            <a:br>
              <a:rPr lang="ru-RU" sz="1400">
                <a:latin typeface="Tahoma" pitchFamily="34" charset="0"/>
              </a:rPr>
            </a:br>
            <a:r>
              <a:rPr lang="ru-RU" sz="1400">
                <a:latin typeface="Tahoma" pitchFamily="34" charset="0"/>
              </a:rPr>
              <a:t>In Proc. IEE Vis. Image Signal Processing, vol. 152, No. 6, December 2006  </a:t>
            </a:r>
          </a:p>
        </p:txBody>
      </p:sp>
      <p:sp>
        <p:nvSpPr>
          <p:cNvPr id="321546" name="Rectangle 10"/>
          <p:cNvSpPr>
            <a:spLocks noChangeArrowheads="1"/>
          </p:cNvSpPr>
          <p:nvPr/>
        </p:nvSpPr>
        <p:spPr bwMode="auto">
          <a:xfrm>
            <a:off x="5867400" y="1617663"/>
            <a:ext cx="288131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 sz="2400">
                <a:solidFill>
                  <a:schemeClr val="accent2"/>
                </a:solidFill>
                <a:latin typeface="Tahoma" pitchFamily="34" charset="0"/>
              </a:rPr>
              <a:t>In the context of image retrieval</a:t>
            </a:r>
            <a:r>
              <a:rPr lang="ru-RU" sz="2400">
                <a:solidFill>
                  <a:schemeClr val="accent2"/>
                </a:solidFill>
                <a:latin typeface="Tahoma" pitchFamily="34" charset="0"/>
              </a:rPr>
              <a:t>!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7FD19D-4F5F-4CC4-A24D-F51082F3297D}" type="datetime1">
              <a:rPr lang="id-ID" smtClean="0"/>
              <a:t>06/08/2014</a:t>
            </a:fld>
            <a:endParaRPr lang="id-ID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9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2004" y="1241946"/>
            <a:ext cx="8153400" cy="990600"/>
          </a:xfrm>
        </p:spPr>
        <p:txBody>
          <a:bodyPr/>
          <a:lstStyle/>
          <a:p>
            <a:r>
              <a:rPr lang="id-ID" dirty="0" smtClean="0"/>
              <a:t>Generic Process Block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</p:nvPr>
        </p:nvGraphicFramePr>
        <p:xfrm>
          <a:off x="642909" y="2006220"/>
          <a:ext cx="8072495" cy="463748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A3D2E7-D506-4B96-911C-74216443D56E}" type="datetime1">
              <a:rPr lang="id-ID" smtClean="0"/>
              <a:t>06/08/2014</a:t>
            </a:fld>
            <a:endParaRPr lang="id-ID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3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684896" y="228600"/>
            <a:ext cx="5081152" cy="990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Texture features: comparison</a:t>
            </a:r>
            <a:r>
              <a:rPr lang="ru-RU" dirty="0">
                <a:solidFill>
                  <a:schemeClr val="bg1"/>
                </a:solidFill>
              </a:rPr>
              <a:t> (2)</a:t>
            </a:r>
          </a:p>
        </p:txBody>
      </p:sp>
      <p:sp>
        <p:nvSpPr>
          <p:cNvPr id="322563" name="Rectangle 3"/>
          <p:cNvSpPr>
            <a:spLocks noChangeArrowheads="1"/>
          </p:cNvSpPr>
          <p:nvPr/>
        </p:nvSpPr>
        <p:spPr bwMode="auto">
          <a:xfrm>
            <a:off x="0" y="28146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2564" name="Rectangle 4"/>
          <p:cNvSpPr>
            <a:spLocks noChangeArrowheads="1"/>
          </p:cNvSpPr>
          <p:nvPr/>
        </p:nvSpPr>
        <p:spPr bwMode="auto">
          <a:xfrm>
            <a:off x="0" y="27574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2565" name="Rectangle 5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2566" name="Rectangle 6"/>
          <p:cNvSpPr>
            <a:spLocks noChangeArrowheads="1"/>
          </p:cNvSpPr>
          <p:nvPr/>
        </p:nvSpPr>
        <p:spPr bwMode="auto">
          <a:xfrm>
            <a:off x="0" y="32623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2567" name="Rectangle 7"/>
          <p:cNvSpPr>
            <a:spLocks noChangeArrowheads="1"/>
          </p:cNvSpPr>
          <p:nvPr/>
        </p:nvSpPr>
        <p:spPr bwMode="auto">
          <a:xfrm>
            <a:off x="503238" y="5300663"/>
            <a:ext cx="759777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</a:pPr>
            <a:r>
              <a:rPr lang="ru-RU" sz="1400">
                <a:latin typeface="Tahoma" pitchFamily="34" charset="0"/>
              </a:rPr>
              <a:t>Snitkowska, E. Kasprzak, W. Independent Component Analysis of Textures in Angiography Images. </a:t>
            </a:r>
            <a:r>
              <a:rPr lang="en-US" sz="1400">
                <a:latin typeface="Tahoma" pitchFamily="34" charset="0"/>
              </a:rPr>
              <a:t>Computational</a:t>
            </a:r>
            <a:r>
              <a:rPr lang="ru-RU" sz="1400">
                <a:latin typeface="Tahoma" pitchFamily="34" charset="0"/>
              </a:rPr>
              <a:t> </a:t>
            </a:r>
            <a:r>
              <a:rPr lang="en-US" sz="1400">
                <a:latin typeface="Tahoma" pitchFamily="34" charset="0"/>
              </a:rPr>
              <a:t>Imaging</a:t>
            </a:r>
            <a:r>
              <a:rPr lang="ru-RU" sz="1400">
                <a:latin typeface="Tahoma" pitchFamily="34" charset="0"/>
              </a:rPr>
              <a:t> </a:t>
            </a:r>
            <a:r>
              <a:rPr lang="en-US" sz="1400">
                <a:latin typeface="Tahoma" pitchFamily="34" charset="0"/>
              </a:rPr>
              <a:t>and</a:t>
            </a:r>
            <a:r>
              <a:rPr lang="ru-RU" sz="1400">
                <a:latin typeface="Tahoma" pitchFamily="34" charset="0"/>
              </a:rPr>
              <a:t> </a:t>
            </a:r>
            <a:r>
              <a:rPr lang="en-US" sz="1400">
                <a:latin typeface="Tahoma" pitchFamily="34" charset="0"/>
              </a:rPr>
              <a:t>Vision</a:t>
            </a:r>
            <a:r>
              <a:rPr lang="ru-RU" sz="1400">
                <a:latin typeface="Tahoma" pitchFamily="34" charset="0"/>
              </a:rPr>
              <a:t>, </a:t>
            </a:r>
            <a:r>
              <a:rPr lang="en-US" sz="1400">
                <a:latin typeface="Tahoma" pitchFamily="34" charset="0"/>
              </a:rPr>
              <a:t>vol.</a:t>
            </a:r>
            <a:r>
              <a:rPr lang="ru-RU" sz="1400">
                <a:latin typeface="Tahoma" pitchFamily="34" charset="0"/>
              </a:rPr>
              <a:t> 32, pages 367-372</a:t>
            </a:r>
            <a:r>
              <a:rPr lang="en-US" sz="1400">
                <a:latin typeface="Tahoma" pitchFamily="34" charset="0"/>
              </a:rPr>
              <a:t>, 2006.</a:t>
            </a:r>
            <a:r>
              <a:rPr lang="ru-RU" sz="1400">
                <a:latin typeface="Tahoma" pitchFamily="34" charset="0"/>
              </a:rPr>
              <a:t> </a:t>
            </a:r>
          </a:p>
        </p:txBody>
      </p:sp>
      <p:sp>
        <p:nvSpPr>
          <p:cNvPr id="322568" name="Rectangle 8"/>
          <p:cNvSpPr>
            <a:spLocks noChangeArrowheads="1"/>
          </p:cNvSpPr>
          <p:nvPr/>
        </p:nvSpPr>
        <p:spPr bwMode="auto">
          <a:xfrm>
            <a:off x="446088" y="1268413"/>
            <a:ext cx="822960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lnSpc>
                <a:spcPct val="90000"/>
              </a:lnSpc>
              <a:spcBef>
                <a:spcPct val="25000"/>
              </a:spcBef>
            </a:pPr>
            <a:r>
              <a:rPr lang="en-US" sz="2800">
                <a:solidFill>
                  <a:schemeClr val="accent1"/>
                </a:solidFill>
                <a:cs typeface="Arial" charset="0"/>
              </a:rPr>
              <a:t>Gabor filters</a:t>
            </a:r>
            <a:r>
              <a:rPr lang="ru-RU" sz="2800">
                <a:solidFill>
                  <a:schemeClr val="accent1"/>
                </a:solidFill>
                <a:cs typeface="Arial" charset="0"/>
              </a:rPr>
              <a:t> </a:t>
            </a:r>
            <a:r>
              <a:rPr lang="en-US" sz="2800">
                <a:solidFill>
                  <a:schemeClr val="accent1"/>
                </a:solidFill>
                <a:cs typeface="Arial" charset="0"/>
              </a:rPr>
              <a:t>v. s. ICA filters</a:t>
            </a:r>
            <a:endParaRPr lang="ru-RU" sz="2800">
              <a:solidFill>
                <a:schemeClr val="accent1"/>
              </a:solidFill>
              <a:cs typeface="Arial" charset="0"/>
            </a:endParaRPr>
          </a:p>
        </p:txBody>
      </p:sp>
      <p:sp>
        <p:nvSpPr>
          <p:cNvPr id="322569" name="Rectangle 9"/>
          <p:cNvSpPr>
            <a:spLocks noChangeArrowheads="1"/>
          </p:cNvSpPr>
          <p:nvPr/>
        </p:nvSpPr>
        <p:spPr bwMode="auto">
          <a:xfrm>
            <a:off x="468313" y="2119313"/>
            <a:ext cx="7272337" cy="427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 sz="2200">
                <a:latin typeface="Tahoma" pitchFamily="34" charset="0"/>
              </a:rPr>
              <a:t>Image classification task</a:t>
            </a:r>
            <a:r>
              <a:rPr lang="ru-RU" sz="2200">
                <a:latin typeface="Tahoma" pitchFamily="34" charset="0"/>
              </a:rPr>
              <a:t>:</a:t>
            </a:r>
          </a:p>
        </p:txBody>
      </p:sp>
      <p:sp>
        <p:nvSpPr>
          <p:cNvPr id="322570" name="Rectangle 10"/>
          <p:cNvSpPr>
            <a:spLocks noChangeArrowheads="1"/>
          </p:cNvSpPr>
          <p:nvPr/>
        </p:nvSpPr>
        <p:spPr bwMode="auto">
          <a:xfrm>
            <a:off x="468313" y="2852738"/>
            <a:ext cx="8064500" cy="223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28600" indent="-228600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SzPct val="85000"/>
              <a:buFont typeface="Wingdings" pitchFamily="2" charset="2"/>
              <a:buChar char="§"/>
            </a:pPr>
            <a:r>
              <a:rPr lang="en-US" sz="2400">
                <a:cs typeface="Arial" charset="0"/>
              </a:rPr>
              <a:t>Collection of angiographic images</a:t>
            </a:r>
          </a:p>
          <a:p>
            <a:pPr marL="571500" lvl="1" indent="-228600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SzPct val="85000"/>
              <a:buFont typeface="Wingdings" pitchFamily="2" charset="2"/>
              <a:buChar char="§"/>
            </a:pPr>
            <a:r>
              <a:rPr lang="en-US" sz="2000">
                <a:cs typeface="Arial" charset="0"/>
              </a:rPr>
              <a:t>ICA filters performs better by </a:t>
            </a:r>
            <a:r>
              <a:rPr lang="ru-RU" sz="2000">
                <a:cs typeface="Arial" charset="0"/>
              </a:rPr>
              <a:t>13%</a:t>
            </a:r>
          </a:p>
          <a:p>
            <a:pPr marL="228600" indent="-228600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SzPct val="85000"/>
              <a:buFont typeface="Wingdings" pitchFamily="2" charset="2"/>
              <a:buChar char="§"/>
            </a:pPr>
            <a:r>
              <a:rPr lang="en-US" sz="2400">
                <a:cs typeface="Arial" charset="0"/>
              </a:rPr>
              <a:t>Brodatz texture collection</a:t>
            </a:r>
            <a:endParaRPr lang="ru-RU" sz="2400">
              <a:cs typeface="Arial" charset="0"/>
            </a:endParaRPr>
          </a:p>
          <a:p>
            <a:pPr marL="571500" lvl="1" indent="-228600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SzPct val="85000"/>
              <a:buFont typeface="Wingdings" pitchFamily="2" charset="2"/>
              <a:buChar char="§"/>
            </a:pPr>
            <a:r>
              <a:rPr lang="en-US" sz="2000">
                <a:cs typeface="Arial" charset="0"/>
              </a:rPr>
              <a:t>ICA filters perform better by</a:t>
            </a:r>
            <a:r>
              <a:rPr lang="ru-RU" sz="2000">
                <a:cs typeface="Arial" charset="0"/>
              </a:rPr>
              <a:t> 4%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9A98AF-DC35-462E-8AF1-C363C696C726}" type="datetime1">
              <a:rPr lang="id-ID" smtClean="0"/>
              <a:t>06/08/2014</a:t>
            </a:fld>
            <a:endParaRPr lang="id-ID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30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07976" y="228600"/>
            <a:ext cx="4658072" cy="990600"/>
          </a:xfrm>
        </p:spPr>
        <p:txBody>
          <a:bodyPr/>
          <a:lstStyle/>
          <a:p>
            <a:r>
              <a:rPr lang="id-ID" dirty="0" smtClean="0">
                <a:solidFill>
                  <a:schemeClr val="bg1"/>
                </a:solidFill>
              </a:rPr>
              <a:t>Sumber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9420F9-4FEE-49D2-B16D-BAD966C3EEB6}" type="datetime1">
              <a:rPr lang="id-ID" smtClean="0"/>
              <a:t>06/08/2014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31</a:t>
            </a:fld>
            <a:endParaRPr lang="id-ID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id-ID" dirty="0" smtClean="0"/>
              <a:t>Russian Summer School In Information Retrieval: CBIR, Natalia Vassilieva , HP Labs Russia, 2008</a:t>
            </a:r>
          </a:p>
          <a:p>
            <a:r>
              <a:rPr lang="id-ID" dirty="0" smtClean="0"/>
              <a:t>Bahan Slide dapat diakses di Nawapak Eua-anant:gear.kku.ac.th/~</a:t>
            </a:r>
            <a:r>
              <a:rPr lang="id-ID" dirty="0" smtClean="0"/>
              <a:t>nawapak</a:t>
            </a:r>
          </a:p>
          <a:p>
            <a:r>
              <a:rPr lang="id-ID" i="1" dirty="0" smtClean="0">
                <a:hlinkClick r:id="rId2"/>
              </a:rPr>
              <a:t>www.cse.msu.edu/~</a:t>
            </a:r>
            <a:r>
              <a:rPr lang="id-ID" i="1" dirty="0" smtClean="0">
                <a:hlinkClick r:id="rId2"/>
              </a:rPr>
              <a:t>cse803/Lectures/week06-texture-LS.ppt</a:t>
            </a:r>
            <a:endParaRPr lang="id-ID" i="1" dirty="0" smtClean="0"/>
          </a:p>
          <a:p>
            <a:r>
              <a:rPr lang="en-US" dirty="0" smtClean="0"/>
              <a:t>www.csie.ntnu.edu.tw/.../Ch4-Data%20Structure%20for%20Image%20A...</a:t>
            </a:r>
            <a:endParaRPr lang="en-US" dirty="0" smtClean="0"/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1643063" cy="365125"/>
          </a:xfrm>
        </p:spPr>
        <p:txBody>
          <a:bodyPr/>
          <a:lstStyle/>
          <a:p>
            <a:pPr>
              <a:defRPr/>
            </a:pPr>
            <a:fld id="{953E1B50-4E29-478F-B94D-EE9A80CD61C7}" type="datetime1">
              <a:rPr lang="id-ID" smtClean="0"/>
              <a:t>06/08/2014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666288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id-ID" b="1" dirty="0" smtClean="0"/>
              <a:t>Ciri Texture:</a:t>
            </a:r>
          </a:p>
          <a:p>
            <a:pPr lvl="1">
              <a:buFont typeface="Arial" pitchFamily="34" charset="0"/>
              <a:buChar char="•"/>
            </a:pPr>
            <a:r>
              <a:rPr lang="id-ID" b="1" dirty="0" smtClean="0"/>
              <a:t>Statistical</a:t>
            </a:r>
          </a:p>
          <a:p>
            <a:pPr lvl="2">
              <a:buFont typeface="Arial" pitchFamily="34" charset="0"/>
              <a:buChar char="•"/>
            </a:pPr>
            <a:r>
              <a:rPr lang="id-ID" b="1" dirty="0" smtClean="0">
                <a:solidFill>
                  <a:schemeClr val="accent1"/>
                </a:solidFill>
              </a:rPr>
              <a:t>GLCM</a:t>
            </a:r>
          </a:p>
          <a:p>
            <a:pPr lvl="2">
              <a:buFont typeface="Arial" pitchFamily="34" charset="0"/>
              <a:buChar char="•"/>
            </a:pPr>
            <a:r>
              <a:rPr lang="id-ID" b="1" dirty="0" smtClean="0"/>
              <a:t>Local Binary Pattern, Directional Feature</a:t>
            </a:r>
          </a:p>
          <a:p>
            <a:pPr lvl="2">
              <a:buFont typeface="Arial" pitchFamily="34" charset="0"/>
              <a:buChar char="•"/>
            </a:pPr>
            <a:r>
              <a:rPr lang="id-ID" b="1" dirty="0" smtClean="0"/>
              <a:t>Local Directional Pattern</a:t>
            </a:r>
          </a:p>
          <a:p>
            <a:pPr lvl="1">
              <a:buFont typeface="Arial" pitchFamily="34" charset="0"/>
              <a:buChar char="•"/>
            </a:pPr>
            <a:r>
              <a:rPr lang="id-ID" b="1" dirty="0" smtClean="0"/>
              <a:t>Spectral</a:t>
            </a:r>
          </a:p>
          <a:p>
            <a:pPr lvl="2">
              <a:buFont typeface="Arial" pitchFamily="34" charset="0"/>
              <a:buChar char="•"/>
            </a:pPr>
            <a:r>
              <a:rPr lang="id-ID" b="1" dirty="0" smtClean="0">
                <a:solidFill>
                  <a:schemeClr val="accent1"/>
                </a:solidFill>
              </a:rPr>
              <a:t>Gabor Filter,ICA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3200" dirty="0" smtClean="0"/>
              <a:t>Materi Pertemuan 10</a:t>
            </a:r>
            <a:endParaRPr 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Rectangle 2"/>
          <p:cNvSpPr>
            <a:spLocks noGrp="1" noChangeArrowheads="1"/>
          </p:cNvSpPr>
          <p:nvPr>
            <p:ph type="title"/>
          </p:nvPr>
        </p:nvSpPr>
        <p:spPr>
          <a:xfrm>
            <a:off x="3924300" y="228600"/>
            <a:ext cx="4841748" cy="990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Texture features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308227" name="Rectangle 3"/>
          <p:cNvSpPr>
            <a:spLocks noChangeArrowheads="1"/>
          </p:cNvSpPr>
          <p:nvPr/>
        </p:nvSpPr>
        <p:spPr bwMode="auto">
          <a:xfrm>
            <a:off x="0" y="28146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08228" name="Rectangle 4"/>
          <p:cNvSpPr>
            <a:spLocks noChangeArrowheads="1"/>
          </p:cNvSpPr>
          <p:nvPr/>
        </p:nvSpPr>
        <p:spPr bwMode="auto">
          <a:xfrm>
            <a:off x="0" y="27574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08229" name="Rectangle 5"/>
          <p:cNvSpPr>
            <a:spLocks noChangeArrowheads="1"/>
          </p:cNvSpPr>
          <p:nvPr/>
        </p:nvSpPr>
        <p:spPr bwMode="auto">
          <a:xfrm>
            <a:off x="400050" y="1447800"/>
            <a:ext cx="8272463" cy="54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28600" indent="-228600">
              <a:lnSpc>
                <a:spcPct val="90000"/>
              </a:lnSpc>
              <a:spcBef>
                <a:spcPct val="25000"/>
              </a:spcBef>
              <a:spcAft>
                <a:spcPct val="10000"/>
              </a:spcAft>
              <a:buClr>
                <a:srgbClr val="ABA69F"/>
              </a:buClr>
              <a:buSzPct val="85000"/>
              <a:buFontTx/>
              <a:buChar char="•"/>
            </a:pPr>
            <a:r>
              <a:rPr lang="en-US" sz="2800">
                <a:solidFill>
                  <a:schemeClr val="accent1"/>
                </a:solidFill>
                <a:cs typeface="Arial" charset="0"/>
              </a:rPr>
              <a:t>What is texture?</a:t>
            </a:r>
            <a:endParaRPr lang="ru-RU" sz="2800">
              <a:solidFill>
                <a:schemeClr val="accent1"/>
              </a:solidFill>
              <a:cs typeface="Arial" charset="0"/>
            </a:endParaRPr>
          </a:p>
        </p:txBody>
      </p:sp>
      <p:pic>
        <p:nvPicPr>
          <p:cNvPr id="308230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44550" y="2039938"/>
            <a:ext cx="7256463" cy="3981450"/>
          </a:xfrm>
          <a:prstGeom prst="rect">
            <a:avLst/>
          </a:prstGeom>
          <a:noFill/>
        </p:spPr>
      </p:pic>
      <p:sp>
        <p:nvSpPr>
          <p:cNvPr id="308231" name="Rectangle 7"/>
          <p:cNvSpPr>
            <a:spLocks noChangeArrowheads="1"/>
          </p:cNvSpPr>
          <p:nvPr/>
        </p:nvSpPr>
        <p:spPr bwMode="auto">
          <a:xfrm>
            <a:off x="1403350" y="5972175"/>
            <a:ext cx="20161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  <a:buFont typeface="Wingdings" pitchFamily="2" charset="2"/>
              <a:buNone/>
              <a:tabLst>
                <a:tab pos="228600" algn="l"/>
              </a:tabLst>
            </a:pPr>
            <a:r>
              <a:rPr lang="en-US">
                <a:latin typeface="Arial" charset="0"/>
              </a:rPr>
              <a:t>Smooth</a:t>
            </a:r>
          </a:p>
        </p:txBody>
      </p:sp>
      <p:sp>
        <p:nvSpPr>
          <p:cNvPr id="308232" name="Rectangle 8"/>
          <p:cNvSpPr>
            <a:spLocks noChangeArrowheads="1"/>
          </p:cNvSpPr>
          <p:nvPr/>
        </p:nvSpPr>
        <p:spPr bwMode="auto">
          <a:xfrm>
            <a:off x="3924300" y="5972175"/>
            <a:ext cx="20161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  <a:buFont typeface="Wingdings" pitchFamily="2" charset="2"/>
              <a:buNone/>
              <a:tabLst>
                <a:tab pos="228600" algn="l"/>
              </a:tabLst>
            </a:pPr>
            <a:r>
              <a:rPr lang="en-US">
                <a:latin typeface="Arial" charset="0"/>
              </a:rPr>
              <a:t>Rough</a:t>
            </a:r>
          </a:p>
        </p:txBody>
      </p:sp>
      <p:sp>
        <p:nvSpPr>
          <p:cNvPr id="308233" name="Rectangle 9"/>
          <p:cNvSpPr>
            <a:spLocks noChangeArrowheads="1"/>
          </p:cNvSpPr>
          <p:nvPr/>
        </p:nvSpPr>
        <p:spPr bwMode="auto">
          <a:xfrm>
            <a:off x="6443663" y="5972175"/>
            <a:ext cx="20161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  <a:buFont typeface="Wingdings" pitchFamily="2" charset="2"/>
              <a:buNone/>
              <a:tabLst>
                <a:tab pos="228600" algn="l"/>
              </a:tabLst>
            </a:pPr>
            <a:r>
              <a:rPr lang="en-US">
                <a:latin typeface="Arial" charset="0"/>
              </a:rPr>
              <a:t>Regular</a:t>
            </a:r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0F1B79-5F02-45E4-A2CC-C9BD23A518E6}" type="datetime1">
              <a:rPr lang="id-ID" smtClean="0"/>
              <a:t>06/08/2014</a:t>
            </a:fld>
            <a:endParaRPr lang="id-ID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5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16656" y="228600"/>
            <a:ext cx="5149391" cy="9906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Texture feature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C9C3B-AA3C-4205-9D7C-4CE9E85EC0A6}" type="datetime1">
              <a:rPr lang="id-ID" smtClean="0"/>
              <a:t>06/08/2014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6</a:t>
            </a:fld>
            <a:endParaRPr lang="id-ID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381000" y="1905000"/>
            <a:ext cx="820578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b="1" dirty="0">
                <a:latin typeface="Times New Roman" charset="0"/>
                <a:ea typeface="ＭＳ Ｐゴシック" charset="0"/>
              </a:rPr>
              <a:t>Texture is a description of the spatial arrangement of color or</a:t>
            </a:r>
          </a:p>
          <a:p>
            <a:pPr>
              <a:defRPr/>
            </a:pPr>
            <a:r>
              <a:rPr lang="en-US" b="1" dirty="0">
                <a:latin typeface="Times New Roman" charset="0"/>
                <a:ea typeface="ＭＳ Ｐゴシック" charset="0"/>
              </a:rPr>
              <a:t>intensities in an image or a selected region of an image.</a:t>
            </a:r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362200" y="3314128"/>
            <a:ext cx="823913" cy="84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343400" y="3314128"/>
            <a:ext cx="823913" cy="84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9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477000" y="3314128"/>
            <a:ext cx="823913" cy="84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0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219200" y="4457128"/>
            <a:ext cx="823913" cy="84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1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429000" y="4380928"/>
            <a:ext cx="823913" cy="84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2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410200" y="4380928"/>
            <a:ext cx="823913" cy="84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3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543800" y="4228528"/>
            <a:ext cx="823913" cy="84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4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362200" y="5295328"/>
            <a:ext cx="823913" cy="84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5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495800" y="5295328"/>
            <a:ext cx="823913" cy="84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6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553200" y="5295328"/>
            <a:ext cx="823913" cy="84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914400" y="3009328"/>
            <a:ext cx="7848600" cy="31305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</a:endParaRPr>
          </a:p>
        </p:txBody>
      </p:sp>
      <p:pic>
        <p:nvPicPr>
          <p:cNvPr id="18" name="Picture 15" descr="C:\Program Files\Common Files\Microsoft Shared\Clipart\cagcat50\PE01832_.wm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19200" y="3314128"/>
            <a:ext cx="914400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" name="Picture 16" descr="C:\Program Files\Common Files\Microsoft Shared\Clipart\cagcat50\PE01832_.wm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52800" y="3314128"/>
            <a:ext cx="914400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" name="Picture 17" descr="C:\Program Files\Common Files\Microsoft Shared\Clipart\cagcat50\PE01832_.wm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86400" y="3314128"/>
            <a:ext cx="914400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Picture 18" descr="C:\Program Files\Common Files\Microsoft Shared\Clipart\cagcat50\PE01832_.wm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467600" y="3314128"/>
            <a:ext cx="914400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" name="Picture 19" descr="C:\Program Files\Common Files\Microsoft Shared\Clipart\cagcat50\PE01832_.wm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362200" y="4304728"/>
            <a:ext cx="914400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" name="Picture 20" descr="C:\Program Files\Common Files\Microsoft Shared\Clipart\cagcat50\PE01832_.wm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343400" y="4380928"/>
            <a:ext cx="914400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" name="Picture 21" descr="C:\Program Files\Common Files\Microsoft Shared\Clipart\cagcat50\PE01832_.wm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477000" y="4380928"/>
            <a:ext cx="914400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" name="Picture 22" descr="C:\Program Files\Common Files\Microsoft Shared\Clipart\cagcat50\PE01832_.wm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19200" y="5371528"/>
            <a:ext cx="914400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" name="Picture 23" descr="C:\Program Files\Common Files\Microsoft Shared\Clipart\cagcat50\PE01832_.wm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429000" y="5371528"/>
            <a:ext cx="914400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" name="Picture 24" descr="C:\Program Files\Common Files\Microsoft Shared\Clipart\cagcat50\PE01832_.wm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638800" y="5371528"/>
            <a:ext cx="914400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" name="Picture 25" descr="C:\Program Files\Common Files\Microsoft Shared\Clipart\cagcat50\PE01832_.wm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20000" y="5295328"/>
            <a:ext cx="914400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" name="Text Box 26"/>
          <p:cNvSpPr txBox="1">
            <a:spLocks noChangeArrowheads="1"/>
          </p:cNvSpPr>
          <p:nvPr/>
        </p:nvSpPr>
        <p:spPr bwMode="auto">
          <a:xfrm>
            <a:off x="914400" y="2628328"/>
            <a:ext cx="79136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b="1" dirty="0">
                <a:solidFill>
                  <a:srgbClr val="0000FF"/>
                </a:solidFill>
                <a:latin typeface="Times New Roman" charset="0"/>
                <a:ea typeface="ＭＳ Ｐゴシック" charset="0"/>
              </a:rPr>
              <a:t>Structural approach: a set of </a:t>
            </a:r>
            <a:r>
              <a:rPr lang="en-US" sz="2000" b="1" dirty="0" err="1">
                <a:solidFill>
                  <a:srgbClr val="FF3300"/>
                </a:solidFill>
                <a:latin typeface="Times New Roman" charset="0"/>
                <a:ea typeface="ＭＳ Ｐゴシック" charset="0"/>
              </a:rPr>
              <a:t>texels</a:t>
            </a:r>
            <a:r>
              <a:rPr lang="en-US" sz="2000" b="1" dirty="0">
                <a:solidFill>
                  <a:srgbClr val="0000FF"/>
                </a:solidFill>
                <a:latin typeface="Times New Roman" charset="0"/>
                <a:ea typeface="ＭＳ Ｐゴシック" charset="0"/>
              </a:rPr>
              <a:t> in some regular or repeated pattern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7600" y="228600"/>
            <a:ext cx="5108448" cy="9906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Texture feature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C9C3B-AA3C-4205-9D7C-4CE9E85EC0A6}" type="datetime1">
              <a:rPr lang="id-ID" smtClean="0"/>
              <a:t>06/08/2014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7</a:t>
            </a:fld>
            <a:endParaRPr lang="id-ID"/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365125" y="1336417"/>
            <a:ext cx="8326438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Why Texture Analysis?</a:t>
            </a: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7" name="Picture 3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2438400"/>
            <a:ext cx="7264400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xfrm>
            <a:off x="3712190" y="228600"/>
            <a:ext cx="5053857" cy="9906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bg1"/>
                </a:solidFill>
                <a:ea typeface="+mj-ea"/>
                <a:cs typeface="+mj-cs"/>
              </a:rPr>
              <a:t>Aspects of texture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746913"/>
            <a:ext cx="8077200" cy="41148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ea typeface="+mn-ea"/>
                <a:cs typeface="+mn-cs"/>
              </a:rPr>
              <a:t>Size or granularity (sand versus pebbles versus boulders)</a:t>
            </a:r>
          </a:p>
          <a:p>
            <a:pPr eaLnBrk="1" hangingPunct="1">
              <a:defRPr/>
            </a:pPr>
            <a:r>
              <a:rPr lang="en-US" dirty="0" smtClean="0">
                <a:ea typeface="+mn-ea"/>
                <a:cs typeface="+mn-cs"/>
              </a:rPr>
              <a:t>Directionality (stripes versus sand)</a:t>
            </a:r>
          </a:p>
          <a:p>
            <a:pPr eaLnBrk="1" hangingPunct="1">
              <a:defRPr/>
            </a:pPr>
            <a:r>
              <a:rPr lang="en-US" dirty="0" smtClean="0">
                <a:ea typeface="+mn-ea"/>
                <a:cs typeface="+mn-cs"/>
              </a:rPr>
              <a:t>Random or regular (sawdust versus </a:t>
            </a:r>
            <a:r>
              <a:rPr lang="en-US" dirty="0" err="1" smtClean="0">
                <a:ea typeface="+mn-ea"/>
                <a:cs typeface="+mn-cs"/>
              </a:rPr>
              <a:t>woodgrain</a:t>
            </a:r>
            <a:r>
              <a:rPr lang="en-US" dirty="0" smtClean="0">
                <a:ea typeface="+mn-ea"/>
                <a:cs typeface="+mn-cs"/>
              </a:rPr>
              <a:t>; </a:t>
            </a:r>
            <a:r>
              <a:rPr lang="en-US" dirty="0" err="1" smtClean="0">
                <a:ea typeface="+mn-ea"/>
                <a:cs typeface="+mn-cs"/>
              </a:rPr>
              <a:t>stucko</a:t>
            </a:r>
            <a:r>
              <a:rPr lang="en-US" dirty="0" smtClean="0">
                <a:ea typeface="+mn-ea"/>
                <a:cs typeface="+mn-cs"/>
              </a:rPr>
              <a:t> versus bricks)</a:t>
            </a:r>
          </a:p>
          <a:p>
            <a:pPr eaLnBrk="1" hangingPunct="1">
              <a:defRPr/>
            </a:pPr>
            <a:r>
              <a:rPr lang="en-US" dirty="0" smtClean="0">
                <a:ea typeface="+mn-ea"/>
                <a:cs typeface="+mn-cs"/>
              </a:rPr>
              <a:t>Concept of texture elements (</a:t>
            </a:r>
            <a:r>
              <a:rPr lang="en-US" dirty="0" err="1" smtClean="0">
                <a:ea typeface="+mn-ea"/>
                <a:cs typeface="+mn-cs"/>
              </a:rPr>
              <a:t>texel</a:t>
            </a:r>
            <a:r>
              <a:rPr lang="en-US" dirty="0" smtClean="0">
                <a:ea typeface="+mn-ea"/>
                <a:cs typeface="+mn-cs"/>
              </a:rPr>
              <a:t>) and spatial arrangement of </a:t>
            </a:r>
            <a:r>
              <a:rPr lang="en-US" dirty="0" err="1" smtClean="0">
                <a:ea typeface="+mn-ea"/>
                <a:cs typeface="+mn-cs"/>
              </a:rPr>
              <a:t>texels</a:t>
            </a:r>
            <a:endParaRPr lang="en-US" dirty="0" smtClean="0">
              <a:ea typeface="+mn-ea"/>
              <a:cs typeface="+mn-cs"/>
            </a:endParaRP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C5ABCB-4C56-4C51-8DD8-582EA075A0DB}" type="datetime1">
              <a:rPr lang="id-ID" smtClean="0"/>
              <a:t>06/08/2014</a:t>
            </a:fld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8</a:t>
            </a:fld>
            <a:endParaRPr lang="id-ID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84896" y="228600"/>
            <a:ext cx="5081152" cy="9906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Problem with Structural Approach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C9C3B-AA3C-4205-9D7C-4CE9E85EC0A6}" type="datetime1">
              <a:rPr lang="id-ID" smtClean="0"/>
              <a:t>06/08/2014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9</a:t>
            </a:fld>
            <a:endParaRPr lang="id-ID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914400" y="2133600"/>
            <a:ext cx="6232525" cy="5889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3200" b="1" dirty="0">
                <a:latin typeface="Times New Roman" charset="0"/>
                <a:ea typeface="ＭＳ Ｐゴシック" charset="0"/>
              </a:rPr>
              <a:t>How do you decide what is a </a:t>
            </a:r>
            <a:r>
              <a:rPr lang="en-US" sz="3200" b="1" dirty="0" err="1">
                <a:latin typeface="Times New Roman" charset="0"/>
                <a:ea typeface="ＭＳ Ｐゴシック" charset="0"/>
              </a:rPr>
              <a:t>texel</a:t>
            </a:r>
            <a:r>
              <a:rPr lang="en-US" sz="3200" b="1" dirty="0">
                <a:latin typeface="Times New Roman" charset="0"/>
                <a:ea typeface="ＭＳ Ｐゴシック" charset="0"/>
              </a:rPr>
              <a:t>?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1295400" y="4876800"/>
            <a:ext cx="1031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b="1">
                <a:solidFill>
                  <a:srgbClr val="FF3300"/>
                </a:solidFill>
                <a:latin typeface="Times New Roman" charset="0"/>
                <a:ea typeface="ＭＳ Ｐゴシック" charset="0"/>
              </a:rPr>
              <a:t>Ideas?</a:t>
            </a:r>
          </a:p>
        </p:txBody>
      </p:sp>
      <p:sp>
        <p:nvSpPr>
          <p:cNvPr id="8" name="Freeform 5"/>
          <p:cNvSpPr>
            <a:spLocks/>
          </p:cNvSpPr>
          <p:nvPr/>
        </p:nvSpPr>
        <p:spPr bwMode="auto">
          <a:xfrm>
            <a:off x="914400" y="3505200"/>
            <a:ext cx="1141413" cy="879475"/>
          </a:xfrm>
          <a:custGeom>
            <a:avLst/>
            <a:gdLst>
              <a:gd name="T0" fmla="*/ 0 w 719"/>
              <a:gd name="T1" fmla="*/ 266700 h 554"/>
              <a:gd name="T2" fmla="*/ 400050 w 719"/>
              <a:gd name="T3" fmla="*/ 66675 h 554"/>
              <a:gd name="T4" fmla="*/ 523875 w 719"/>
              <a:gd name="T5" fmla="*/ 0 h 554"/>
              <a:gd name="T6" fmla="*/ 579438 w 719"/>
              <a:gd name="T7" fmla="*/ 177800 h 554"/>
              <a:gd name="T8" fmla="*/ 679450 w 719"/>
              <a:gd name="T9" fmla="*/ 288925 h 554"/>
              <a:gd name="T10" fmla="*/ 892175 w 719"/>
              <a:gd name="T11" fmla="*/ 490538 h 554"/>
              <a:gd name="T12" fmla="*/ 1047750 w 719"/>
              <a:gd name="T13" fmla="*/ 590550 h 554"/>
              <a:gd name="T14" fmla="*/ 1114425 w 719"/>
              <a:gd name="T15" fmla="*/ 635000 h 554"/>
              <a:gd name="T16" fmla="*/ 1047750 w 719"/>
              <a:gd name="T17" fmla="*/ 623888 h 554"/>
              <a:gd name="T18" fmla="*/ 903288 w 719"/>
              <a:gd name="T19" fmla="*/ 568325 h 554"/>
              <a:gd name="T20" fmla="*/ 579438 w 719"/>
              <a:gd name="T21" fmla="*/ 646113 h 554"/>
              <a:gd name="T22" fmla="*/ 501650 w 719"/>
              <a:gd name="T23" fmla="*/ 757238 h 554"/>
              <a:gd name="T24" fmla="*/ 446088 w 719"/>
              <a:gd name="T25" fmla="*/ 879475 h 554"/>
              <a:gd name="T26" fmla="*/ 265113 w 719"/>
              <a:gd name="T27" fmla="*/ 657225 h 554"/>
              <a:gd name="T28" fmla="*/ 265113 w 719"/>
              <a:gd name="T29" fmla="*/ 504825 h 554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0" t="0" r="r" b="b"/>
            <a:pathLst>
              <a:path w="719" h="554">
                <a:moveTo>
                  <a:pt x="0" y="168"/>
                </a:moveTo>
                <a:cubicBezTo>
                  <a:pt x="100" y="143"/>
                  <a:pt x="169" y="104"/>
                  <a:pt x="252" y="42"/>
                </a:cubicBezTo>
                <a:cubicBezTo>
                  <a:pt x="276" y="24"/>
                  <a:pt x="305" y="16"/>
                  <a:pt x="330" y="0"/>
                </a:cubicBezTo>
                <a:cubicBezTo>
                  <a:pt x="353" y="35"/>
                  <a:pt x="347" y="75"/>
                  <a:pt x="365" y="112"/>
                </a:cubicBezTo>
                <a:cubicBezTo>
                  <a:pt x="385" y="152"/>
                  <a:pt x="392" y="128"/>
                  <a:pt x="428" y="182"/>
                </a:cubicBezTo>
                <a:cubicBezTo>
                  <a:pt x="460" y="230"/>
                  <a:pt x="509" y="283"/>
                  <a:pt x="562" y="309"/>
                </a:cubicBezTo>
                <a:cubicBezTo>
                  <a:pt x="591" y="338"/>
                  <a:pt x="626" y="353"/>
                  <a:pt x="660" y="372"/>
                </a:cubicBezTo>
                <a:cubicBezTo>
                  <a:pt x="675" y="380"/>
                  <a:pt x="719" y="403"/>
                  <a:pt x="702" y="400"/>
                </a:cubicBezTo>
                <a:cubicBezTo>
                  <a:pt x="688" y="398"/>
                  <a:pt x="674" y="395"/>
                  <a:pt x="660" y="393"/>
                </a:cubicBezTo>
                <a:cubicBezTo>
                  <a:pt x="629" y="381"/>
                  <a:pt x="601" y="366"/>
                  <a:pt x="569" y="358"/>
                </a:cubicBezTo>
                <a:cubicBezTo>
                  <a:pt x="502" y="367"/>
                  <a:pt x="422" y="369"/>
                  <a:pt x="365" y="407"/>
                </a:cubicBezTo>
                <a:cubicBezTo>
                  <a:pt x="350" y="430"/>
                  <a:pt x="327" y="452"/>
                  <a:pt x="316" y="477"/>
                </a:cubicBezTo>
                <a:cubicBezTo>
                  <a:pt x="303" y="506"/>
                  <a:pt x="295" y="527"/>
                  <a:pt x="281" y="554"/>
                </a:cubicBezTo>
                <a:lnTo>
                  <a:pt x="167" y="414"/>
                </a:lnTo>
                <a:lnTo>
                  <a:pt x="167" y="318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9" name="Freeform 6"/>
          <p:cNvSpPr>
            <a:spLocks/>
          </p:cNvSpPr>
          <p:nvPr/>
        </p:nvSpPr>
        <p:spPr bwMode="auto">
          <a:xfrm>
            <a:off x="1447800" y="3505200"/>
            <a:ext cx="1141413" cy="879475"/>
          </a:xfrm>
          <a:custGeom>
            <a:avLst/>
            <a:gdLst>
              <a:gd name="T0" fmla="*/ 0 w 719"/>
              <a:gd name="T1" fmla="*/ 266700 h 554"/>
              <a:gd name="T2" fmla="*/ 400050 w 719"/>
              <a:gd name="T3" fmla="*/ 66675 h 554"/>
              <a:gd name="T4" fmla="*/ 523875 w 719"/>
              <a:gd name="T5" fmla="*/ 0 h 554"/>
              <a:gd name="T6" fmla="*/ 579438 w 719"/>
              <a:gd name="T7" fmla="*/ 177800 h 554"/>
              <a:gd name="T8" fmla="*/ 679450 w 719"/>
              <a:gd name="T9" fmla="*/ 288925 h 554"/>
              <a:gd name="T10" fmla="*/ 892175 w 719"/>
              <a:gd name="T11" fmla="*/ 490538 h 554"/>
              <a:gd name="T12" fmla="*/ 1047750 w 719"/>
              <a:gd name="T13" fmla="*/ 590550 h 554"/>
              <a:gd name="T14" fmla="*/ 1114425 w 719"/>
              <a:gd name="T15" fmla="*/ 635000 h 554"/>
              <a:gd name="T16" fmla="*/ 1047750 w 719"/>
              <a:gd name="T17" fmla="*/ 623888 h 554"/>
              <a:gd name="T18" fmla="*/ 903288 w 719"/>
              <a:gd name="T19" fmla="*/ 568325 h 554"/>
              <a:gd name="T20" fmla="*/ 579438 w 719"/>
              <a:gd name="T21" fmla="*/ 646113 h 554"/>
              <a:gd name="T22" fmla="*/ 501650 w 719"/>
              <a:gd name="T23" fmla="*/ 757238 h 554"/>
              <a:gd name="T24" fmla="*/ 446088 w 719"/>
              <a:gd name="T25" fmla="*/ 879475 h 554"/>
              <a:gd name="T26" fmla="*/ 265113 w 719"/>
              <a:gd name="T27" fmla="*/ 657225 h 554"/>
              <a:gd name="T28" fmla="*/ 265113 w 719"/>
              <a:gd name="T29" fmla="*/ 504825 h 554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0" t="0" r="r" b="b"/>
            <a:pathLst>
              <a:path w="719" h="554">
                <a:moveTo>
                  <a:pt x="0" y="168"/>
                </a:moveTo>
                <a:cubicBezTo>
                  <a:pt x="100" y="143"/>
                  <a:pt x="169" y="104"/>
                  <a:pt x="252" y="42"/>
                </a:cubicBezTo>
                <a:cubicBezTo>
                  <a:pt x="276" y="24"/>
                  <a:pt x="305" y="16"/>
                  <a:pt x="330" y="0"/>
                </a:cubicBezTo>
                <a:cubicBezTo>
                  <a:pt x="353" y="35"/>
                  <a:pt x="347" y="75"/>
                  <a:pt x="365" y="112"/>
                </a:cubicBezTo>
                <a:cubicBezTo>
                  <a:pt x="385" y="152"/>
                  <a:pt x="392" y="128"/>
                  <a:pt x="428" y="182"/>
                </a:cubicBezTo>
                <a:cubicBezTo>
                  <a:pt x="460" y="230"/>
                  <a:pt x="509" y="283"/>
                  <a:pt x="562" y="309"/>
                </a:cubicBezTo>
                <a:cubicBezTo>
                  <a:pt x="591" y="338"/>
                  <a:pt x="626" y="353"/>
                  <a:pt x="660" y="372"/>
                </a:cubicBezTo>
                <a:cubicBezTo>
                  <a:pt x="675" y="380"/>
                  <a:pt x="719" y="403"/>
                  <a:pt x="702" y="400"/>
                </a:cubicBezTo>
                <a:cubicBezTo>
                  <a:pt x="688" y="398"/>
                  <a:pt x="674" y="395"/>
                  <a:pt x="660" y="393"/>
                </a:cubicBezTo>
                <a:cubicBezTo>
                  <a:pt x="629" y="381"/>
                  <a:pt x="601" y="366"/>
                  <a:pt x="569" y="358"/>
                </a:cubicBezTo>
                <a:cubicBezTo>
                  <a:pt x="502" y="367"/>
                  <a:pt x="422" y="369"/>
                  <a:pt x="365" y="407"/>
                </a:cubicBezTo>
                <a:cubicBezTo>
                  <a:pt x="350" y="430"/>
                  <a:pt x="327" y="452"/>
                  <a:pt x="316" y="477"/>
                </a:cubicBezTo>
                <a:cubicBezTo>
                  <a:pt x="303" y="506"/>
                  <a:pt x="295" y="527"/>
                  <a:pt x="281" y="554"/>
                </a:cubicBezTo>
                <a:lnTo>
                  <a:pt x="167" y="414"/>
                </a:lnTo>
                <a:lnTo>
                  <a:pt x="167" y="318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0" name="Freeform 7"/>
          <p:cNvSpPr>
            <a:spLocks/>
          </p:cNvSpPr>
          <p:nvPr/>
        </p:nvSpPr>
        <p:spPr bwMode="auto">
          <a:xfrm>
            <a:off x="2057400" y="3505200"/>
            <a:ext cx="1141413" cy="879475"/>
          </a:xfrm>
          <a:custGeom>
            <a:avLst/>
            <a:gdLst>
              <a:gd name="T0" fmla="*/ 0 w 719"/>
              <a:gd name="T1" fmla="*/ 266700 h 554"/>
              <a:gd name="T2" fmla="*/ 400050 w 719"/>
              <a:gd name="T3" fmla="*/ 66675 h 554"/>
              <a:gd name="T4" fmla="*/ 523875 w 719"/>
              <a:gd name="T5" fmla="*/ 0 h 554"/>
              <a:gd name="T6" fmla="*/ 579438 w 719"/>
              <a:gd name="T7" fmla="*/ 177800 h 554"/>
              <a:gd name="T8" fmla="*/ 679450 w 719"/>
              <a:gd name="T9" fmla="*/ 288925 h 554"/>
              <a:gd name="T10" fmla="*/ 892175 w 719"/>
              <a:gd name="T11" fmla="*/ 490538 h 554"/>
              <a:gd name="T12" fmla="*/ 1047750 w 719"/>
              <a:gd name="T13" fmla="*/ 590550 h 554"/>
              <a:gd name="T14" fmla="*/ 1114425 w 719"/>
              <a:gd name="T15" fmla="*/ 635000 h 554"/>
              <a:gd name="T16" fmla="*/ 1047750 w 719"/>
              <a:gd name="T17" fmla="*/ 623888 h 554"/>
              <a:gd name="T18" fmla="*/ 903288 w 719"/>
              <a:gd name="T19" fmla="*/ 568325 h 554"/>
              <a:gd name="T20" fmla="*/ 579438 w 719"/>
              <a:gd name="T21" fmla="*/ 646113 h 554"/>
              <a:gd name="T22" fmla="*/ 501650 w 719"/>
              <a:gd name="T23" fmla="*/ 757238 h 554"/>
              <a:gd name="T24" fmla="*/ 446088 w 719"/>
              <a:gd name="T25" fmla="*/ 879475 h 554"/>
              <a:gd name="T26" fmla="*/ 265113 w 719"/>
              <a:gd name="T27" fmla="*/ 657225 h 554"/>
              <a:gd name="T28" fmla="*/ 265113 w 719"/>
              <a:gd name="T29" fmla="*/ 504825 h 554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0" t="0" r="r" b="b"/>
            <a:pathLst>
              <a:path w="719" h="554">
                <a:moveTo>
                  <a:pt x="0" y="168"/>
                </a:moveTo>
                <a:cubicBezTo>
                  <a:pt x="100" y="143"/>
                  <a:pt x="169" y="104"/>
                  <a:pt x="252" y="42"/>
                </a:cubicBezTo>
                <a:cubicBezTo>
                  <a:pt x="276" y="24"/>
                  <a:pt x="305" y="16"/>
                  <a:pt x="330" y="0"/>
                </a:cubicBezTo>
                <a:cubicBezTo>
                  <a:pt x="353" y="35"/>
                  <a:pt x="347" y="75"/>
                  <a:pt x="365" y="112"/>
                </a:cubicBezTo>
                <a:cubicBezTo>
                  <a:pt x="385" y="152"/>
                  <a:pt x="392" y="128"/>
                  <a:pt x="428" y="182"/>
                </a:cubicBezTo>
                <a:cubicBezTo>
                  <a:pt x="460" y="230"/>
                  <a:pt x="509" y="283"/>
                  <a:pt x="562" y="309"/>
                </a:cubicBezTo>
                <a:cubicBezTo>
                  <a:pt x="591" y="338"/>
                  <a:pt x="626" y="353"/>
                  <a:pt x="660" y="372"/>
                </a:cubicBezTo>
                <a:cubicBezTo>
                  <a:pt x="675" y="380"/>
                  <a:pt x="719" y="403"/>
                  <a:pt x="702" y="400"/>
                </a:cubicBezTo>
                <a:cubicBezTo>
                  <a:pt x="688" y="398"/>
                  <a:pt x="674" y="395"/>
                  <a:pt x="660" y="393"/>
                </a:cubicBezTo>
                <a:cubicBezTo>
                  <a:pt x="629" y="381"/>
                  <a:pt x="601" y="366"/>
                  <a:pt x="569" y="358"/>
                </a:cubicBezTo>
                <a:cubicBezTo>
                  <a:pt x="502" y="367"/>
                  <a:pt x="422" y="369"/>
                  <a:pt x="365" y="407"/>
                </a:cubicBezTo>
                <a:cubicBezTo>
                  <a:pt x="350" y="430"/>
                  <a:pt x="327" y="452"/>
                  <a:pt x="316" y="477"/>
                </a:cubicBezTo>
                <a:cubicBezTo>
                  <a:pt x="303" y="506"/>
                  <a:pt x="295" y="527"/>
                  <a:pt x="281" y="554"/>
                </a:cubicBezTo>
                <a:lnTo>
                  <a:pt x="167" y="414"/>
                </a:lnTo>
                <a:lnTo>
                  <a:pt x="167" y="318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1" name="Freeform 8"/>
          <p:cNvSpPr>
            <a:spLocks/>
          </p:cNvSpPr>
          <p:nvPr/>
        </p:nvSpPr>
        <p:spPr bwMode="auto">
          <a:xfrm>
            <a:off x="2590800" y="3505200"/>
            <a:ext cx="1141413" cy="879475"/>
          </a:xfrm>
          <a:custGeom>
            <a:avLst/>
            <a:gdLst>
              <a:gd name="T0" fmla="*/ 0 w 719"/>
              <a:gd name="T1" fmla="*/ 266700 h 554"/>
              <a:gd name="T2" fmla="*/ 400050 w 719"/>
              <a:gd name="T3" fmla="*/ 66675 h 554"/>
              <a:gd name="T4" fmla="*/ 523875 w 719"/>
              <a:gd name="T5" fmla="*/ 0 h 554"/>
              <a:gd name="T6" fmla="*/ 579438 w 719"/>
              <a:gd name="T7" fmla="*/ 177800 h 554"/>
              <a:gd name="T8" fmla="*/ 679450 w 719"/>
              <a:gd name="T9" fmla="*/ 288925 h 554"/>
              <a:gd name="T10" fmla="*/ 892175 w 719"/>
              <a:gd name="T11" fmla="*/ 490538 h 554"/>
              <a:gd name="T12" fmla="*/ 1047750 w 719"/>
              <a:gd name="T13" fmla="*/ 590550 h 554"/>
              <a:gd name="T14" fmla="*/ 1114425 w 719"/>
              <a:gd name="T15" fmla="*/ 635000 h 554"/>
              <a:gd name="T16" fmla="*/ 1047750 w 719"/>
              <a:gd name="T17" fmla="*/ 623888 h 554"/>
              <a:gd name="T18" fmla="*/ 903288 w 719"/>
              <a:gd name="T19" fmla="*/ 568325 h 554"/>
              <a:gd name="T20" fmla="*/ 579438 w 719"/>
              <a:gd name="T21" fmla="*/ 646113 h 554"/>
              <a:gd name="T22" fmla="*/ 501650 w 719"/>
              <a:gd name="T23" fmla="*/ 757238 h 554"/>
              <a:gd name="T24" fmla="*/ 446088 w 719"/>
              <a:gd name="T25" fmla="*/ 879475 h 554"/>
              <a:gd name="T26" fmla="*/ 265113 w 719"/>
              <a:gd name="T27" fmla="*/ 657225 h 554"/>
              <a:gd name="T28" fmla="*/ 265113 w 719"/>
              <a:gd name="T29" fmla="*/ 504825 h 554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0" t="0" r="r" b="b"/>
            <a:pathLst>
              <a:path w="719" h="554">
                <a:moveTo>
                  <a:pt x="0" y="168"/>
                </a:moveTo>
                <a:cubicBezTo>
                  <a:pt x="100" y="143"/>
                  <a:pt x="169" y="104"/>
                  <a:pt x="252" y="42"/>
                </a:cubicBezTo>
                <a:cubicBezTo>
                  <a:pt x="276" y="24"/>
                  <a:pt x="305" y="16"/>
                  <a:pt x="330" y="0"/>
                </a:cubicBezTo>
                <a:cubicBezTo>
                  <a:pt x="353" y="35"/>
                  <a:pt x="347" y="75"/>
                  <a:pt x="365" y="112"/>
                </a:cubicBezTo>
                <a:cubicBezTo>
                  <a:pt x="385" y="152"/>
                  <a:pt x="392" y="128"/>
                  <a:pt x="428" y="182"/>
                </a:cubicBezTo>
                <a:cubicBezTo>
                  <a:pt x="460" y="230"/>
                  <a:pt x="509" y="283"/>
                  <a:pt x="562" y="309"/>
                </a:cubicBezTo>
                <a:cubicBezTo>
                  <a:pt x="591" y="338"/>
                  <a:pt x="626" y="353"/>
                  <a:pt x="660" y="372"/>
                </a:cubicBezTo>
                <a:cubicBezTo>
                  <a:pt x="675" y="380"/>
                  <a:pt x="719" y="403"/>
                  <a:pt x="702" y="400"/>
                </a:cubicBezTo>
                <a:cubicBezTo>
                  <a:pt x="688" y="398"/>
                  <a:pt x="674" y="395"/>
                  <a:pt x="660" y="393"/>
                </a:cubicBezTo>
                <a:cubicBezTo>
                  <a:pt x="629" y="381"/>
                  <a:pt x="601" y="366"/>
                  <a:pt x="569" y="358"/>
                </a:cubicBezTo>
                <a:cubicBezTo>
                  <a:pt x="502" y="367"/>
                  <a:pt x="422" y="369"/>
                  <a:pt x="365" y="407"/>
                </a:cubicBezTo>
                <a:cubicBezTo>
                  <a:pt x="350" y="430"/>
                  <a:pt x="327" y="452"/>
                  <a:pt x="316" y="477"/>
                </a:cubicBezTo>
                <a:cubicBezTo>
                  <a:pt x="303" y="506"/>
                  <a:pt x="295" y="527"/>
                  <a:pt x="281" y="554"/>
                </a:cubicBezTo>
                <a:lnTo>
                  <a:pt x="167" y="414"/>
                </a:lnTo>
                <a:lnTo>
                  <a:pt x="167" y="318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2" name="Freeform 9"/>
          <p:cNvSpPr>
            <a:spLocks/>
          </p:cNvSpPr>
          <p:nvPr/>
        </p:nvSpPr>
        <p:spPr bwMode="auto">
          <a:xfrm>
            <a:off x="3124200" y="3505200"/>
            <a:ext cx="1141413" cy="879475"/>
          </a:xfrm>
          <a:custGeom>
            <a:avLst/>
            <a:gdLst>
              <a:gd name="T0" fmla="*/ 0 w 719"/>
              <a:gd name="T1" fmla="*/ 266700 h 554"/>
              <a:gd name="T2" fmla="*/ 400050 w 719"/>
              <a:gd name="T3" fmla="*/ 66675 h 554"/>
              <a:gd name="T4" fmla="*/ 523875 w 719"/>
              <a:gd name="T5" fmla="*/ 0 h 554"/>
              <a:gd name="T6" fmla="*/ 579438 w 719"/>
              <a:gd name="T7" fmla="*/ 177800 h 554"/>
              <a:gd name="T8" fmla="*/ 679450 w 719"/>
              <a:gd name="T9" fmla="*/ 288925 h 554"/>
              <a:gd name="T10" fmla="*/ 892175 w 719"/>
              <a:gd name="T11" fmla="*/ 490538 h 554"/>
              <a:gd name="T12" fmla="*/ 1047750 w 719"/>
              <a:gd name="T13" fmla="*/ 590550 h 554"/>
              <a:gd name="T14" fmla="*/ 1114425 w 719"/>
              <a:gd name="T15" fmla="*/ 635000 h 554"/>
              <a:gd name="T16" fmla="*/ 1047750 w 719"/>
              <a:gd name="T17" fmla="*/ 623888 h 554"/>
              <a:gd name="T18" fmla="*/ 903288 w 719"/>
              <a:gd name="T19" fmla="*/ 568325 h 554"/>
              <a:gd name="T20" fmla="*/ 579438 w 719"/>
              <a:gd name="T21" fmla="*/ 646113 h 554"/>
              <a:gd name="T22" fmla="*/ 501650 w 719"/>
              <a:gd name="T23" fmla="*/ 757238 h 554"/>
              <a:gd name="T24" fmla="*/ 446088 w 719"/>
              <a:gd name="T25" fmla="*/ 879475 h 554"/>
              <a:gd name="T26" fmla="*/ 265113 w 719"/>
              <a:gd name="T27" fmla="*/ 657225 h 554"/>
              <a:gd name="T28" fmla="*/ 265113 w 719"/>
              <a:gd name="T29" fmla="*/ 504825 h 554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0" t="0" r="r" b="b"/>
            <a:pathLst>
              <a:path w="719" h="554">
                <a:moveTo>
                  <a:pt x="0" y="168"/>
                </a:moveTo>
                <a:cubicBezTo>
                  <a:pt x="100" y="143"/>
                  <a:pt x="169" y="104"/>
                  <a:pt x="252" y="42"/>
                </a:cubicBezTo>
                <a:cubicBezTo>
                  <a:pt x="276" y="24"/>
                  <a:pt x="305" y="16"/>
                  <a:pt x="330" y="0"/>
                </a:cubicBezTo>
                <a:cubicBezTo>
                  <a:pt x="353" y="35"/>
                  <a:pt x="347" y="75"/>
                  <a:pt x="365" y="112"/>
                </a:cubicBezTo>
                <a:cubicBezTo>
                  <a:pt x="385" y="152"/>
                  <a:pt x="392" y="128"/>
                  <a:pt x="428" y="182"/>
                </a:cubicBezTo>
                <a:cubicBezTo>
                  <a:pt x="460" y="230"/>
                  <a:pt x="509" y="283"/>
                  <a:pt x="562" y="309"/>
                </a:cubicBezTo>
                <a:cubicBezTo>
                  <a:pt x="591" y="338"/>
                  <a:pt x="626" y="353"/>
                  <a:pt x="660" y="372"/>
                </a:cubicBezTo>
                <a:cubicBezTo>
                  <a:pt x="675" y="380"/>
                  <a:pt x="719" y="403"/>
                  <a:pt x="702" y="400"/>
                </a:cubicBezTo>
                <a:cubicBezTo>
                  <a:pt x="688" y="398"/>
                  <a:pt x="674" y="395"/>
                  <a:pt x="660" y="393"/>
                </a:cubicBezTo>
                <a:cubicBezTo>
                  <a:pt x="629" y="381"/>
                  <a:pt x="601" y="366"/>
                  <a:pt x="569" y="358"/>
                </a:cubicBezTo>
                <a:cubicBezTo>
                  <a:pt x="502" y="367"/>
                  <a:pt x="422" y="369"/>
                  <a:pt x="365" y="407"/>
                </a:cubicBezTo>
                <a:cubicBezTo>
                  <a:pt x="350" y="430"/>
                  <a:pt x="327" y="452"/>
                  <a:pt x="316" y="477"/>
                </a:cubicBezTo>
                <a:cubicBezTo>
                  <a:pt x="303" y="506"/>
                  <a:pt x="295" y="527"/>
                  <a:pt x="281" y="554"/>
                </a:cubicBezTo>
                <a:lnTo>
                  <a:pt x="167" y="414"/>
                </a:lnTo>
                <a:lnTo>
                  <a:pt x="167" y="318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3" name="Freeform 10"/>
          <p:cNvSpPr>
            <a:spLocks/>
          </p:cNvSpPr>
          <p:nvPr/>
        </p:nvSpPr>
        <p:spPr bwMode="auto">
          <a:xfrm>
            <a:off x="3657600" y="3505200"/>
            <a:ext cx="1141413" cy="879475"/>
          </a:xfrm>
          <a:custGeom>
            <a:avLst/>
            <a:gdLst>
              <a:gd name="T0" fmla="*/ 0 w 719"/>
              <a:gd name="T1" fmla="*/ 266700 h 554"/>
              <a:gd name="T2" fmla="*/ 400050 w 719"/>
              <a:gd name="T3" fmla="*/ 66675 h 554"/>
              <a:gd name="T4" fmla="*/ 523875 w 719"/>
              <a:gd name="T5" fmla="*/ 0 h 554"/>
              <a:gd name="T6" fmla="*/ 579438 w 719"/>
              <a:gd name="T7" fmla="*/ 177800 h 554"/>
              <a:gd name="T8" fmla="*/ 679450 w 719"/>
              <a:gd name="T9" fmla="*/ 288925 h 554"/>
              <a:gd name="T10" fmla="*/ 892175 w 719"/>
              <a:gd name="T11" fmla="*/ 490538 h 554"/>
              <a:gd name="T12" fmla="*/ 1047750 w 719"/>
              <a:gd name="T13" fmla="*/ 590550 h 554"/>
              <a:gd name="T14" fmla="*/ 1114425 w 719"/>
              <a:gd name="T15" fmla="*/ 635000 h 554"/>
              <a:gd name="T16" fmla="*/ 1047750 w 719"/>
              <a:gd name="T17" fmla="*/ 623888 h 554"/>
              <a:gd name="T18" fmla="*/ 903288 w 719"/>
              <a:gd name="T19" fmla="*/ 568325 h 554"/>
              <a:gd name="T20" fmla="*/ 579438 w 719"/>
              <a:gd name="T21" fmla="*/ 646113 h 554"/>
              <a:gd name="T22" fmla="*/ 501650 w 719"/>
              <a:gd name="T23" fmla="*/ 757238 h 554"/>
              <a:gd name="T24" fmla="*/ 446088 w 719"/>
              <a:gd name="T25" fmla="*/ 879475 h 554"/>
              <a:gd name="T26" fmla="*/ 265113 w 719"/>
              <a:gd name="T27" fmla="*/ 657225 h 554"/>
              <a:gd name="T28" fmla="*/ 265113 w 719"/>
              <a:gd name="T29" fmla="*/ 504825 h 554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0" t="0" r="r" b="b"/>
            <a:pathLst>
              <a:path w="719" h="554">
                <a:moveTo>
                  <a:pt x="0" y="168"/>
                </a:moveTo>
                <a:cubicBezTo>
                  <a:pt x="100" y="143"/>
                  <a:pt x="169" y="104"/>
                  <a:pt x="252" y="42"/>
                </a:cubicBezTo>
                <a:cubicBezTo>
                  <a:pt x="276" y="24"/>
                  <a:pt x="305" y="16"/>
                  <a:pt x="330" y="0"/>
                </a:cubicBezTo>
                <a:cubicBezTo>
                  <a:pt x="353" y="35"/>
                  <a:pt x="347" y="75"/>
                  <a:pt x="365" y="112"/>
                </a:cubicBezTo>
                <a:cubicBezTo>
                  <a:pt x="385" y="152"/>
                  <a:pt x="392" y="128"/>
                  <a:pt x="428" y="182"/>
                </a:cubicBezTo>
                <a:cubicBezTo>
                  <a:pt x="460" y="230"/>
                  <a:pt x="509" y="283"/>
                  <a:pt x="562" y="309"/>
                </a:cubicBezTo>
                <a:cubicBezTo>
                  <a:pt x="591" y="338"/>
                  <a:pt x="626" y="353"/>
                  <a:pt x="660" y="372"/>
                </a:cubicBezTo>
                <a:cubicBezTo>
                  <a:pt x="675" y="380"/>
                  <a:pt x="719" y="403"/>
                  <a:pt x="702" y="400"/>
                </a:cubicBezTo>
                <a:cubicBezTo>
                  <a:pt x="688" y="398"/>
                  <a:pt x="674" y="395"/>
                  <a:pt x="660" y="393"/>
                </a:cubicBezTo>
                <a:cubicBezTo>
                  <a:pt x="629" y="381"/>
                  <a:pt x="601" y="366"/>
                  <a:pt x="569" y="358"/>
                </a:cubicBezTo>
                <a:cubicBezTo>
                  <a:pt x="502" y="367"/>
                  <a:pt x="422" y="369"/>
                  <a:pt x="365" y="407"/>
                </a:cubicBezTo>
                <a:cubicBezTo>
                  <a:pt x="350" y="430"/>
                  <a:pt x="327" y="452"/>
                  <a:pt x="316" y="477"/>
                </a:cubicBezTo>
                <a:cubicBezTo>
                  <a:pt x="303" y="506"/>
                  <a:pt x="295" y="527"/>
                  <a:pt x="281" y="554"/>
                </a:cubicBezTo>
                <a:lnTo>
                  <a:pt x="167" y="414"/>
                </a:lnTo>
                <a:lnTo>
                  <a:pt x="167" y="318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4" name="Freeform 11"/>
          <p:cNvSpPr>
            <a:spLocks/>
          </p:cNvSpPr>
          <p:nvPr/>
        </p:nvSpPr>
        <p:spPr bwMode="auto">
          <a:xfrm>
            <a:off x="4191000" y="3505200"/>
            <a:ext cx="1141413" cy="879475"/>
          </a:xfrm>
          <a:custGeom>
            <a:avLst/>
            <a:gdLst>
              <a:gd name="T0" fmla="*/ 0 w 719"/>
              <a:gd name="T1" fmla="*/ 266700 h 554"/>
              <a:gd name="T2" fmla="*/ 400050 w 719"/>
              <a:gd name="T3" fmla="*/ 66675 h 554"/>
              <a:gd name="T4" fmla="*/ 523875 w 719"/>
              <a:gd name="T5" fmla="*/ 0 h 554"/>
              <a:gd name="T6" fmla="*/ 579438 w 719"/>
              <a:gd name="T7" fmla="*/ 177800 h 554"/>
              <a:gd name="T8" fmla="*/ 679450 w 719"/>
              <a:gd name="T9" fmla="*/ 288925 h 554"/>
              <a:gd name="T10" fmla="*/ 892175 w 719"/>
              <a:gd name="T11" fmla="*/ 490538 h 554"/>
              <a:gd name="T12" fmla="*/ 1047750 w 719"/>
              <a:gd name="T13" fmla="*/ 590550 h 554"/>
              <a:gd name="T14" fmla="*/ 1114425 w 719"/>
              <a:gd name="T15" fmla="*/ 635000 h 554"/>
              <a:gd name="T16" fmla="*/ 1047750 w 719"/>
              <a:gd name="T17" fmla="*/ 623888 h 554"/>
              <a:gd name="T18" fmla="*/ 903288 w 719"/>
              <a:gd name="T19" fmla="*/ 568325 h 554"/>
              <a:gd name="T20" fmla="*/ 579438 w 719"/>
              <a:gd name="T21" fmla="*/ 646113 h 554"/>
              <a:gd name="T22" fmla="*/ 501650 w 719"/>
              <a:gd name="T23" fmla="*/ 757238 h 554"/>
              <a:gd name="T24" fmla="*/ 446088 w 719"/>
              <a:gd name="T25" fmla="*/ 879475 h 554"/>
              <a:gd name="T26" fmla="*/ 265113 w 719"/>
              <a:gd name="T27" fmla="*/ 657225 h 554"/>
              <a:gd name="T28" fmla="*/ 265113 w 719"/>
              <a:gd name="T29" fmla="*/ 504825 h 554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0" t="0" r="r" b="b"/>
            <a:pathLst>
              <a:path w="719" h="554">
                <a:moveTo>
                  <a:pt x="0" y="168"/>
                </a:moveTo>
                <a:cubicBezTo>
                  <a:pt x="100" y="143"/>
                  <a:pt x="169" y="104"/>
                  <a:pt x="252" y="42"/>
                </a:cubicBezTo>
                <a:cubicBezTo>
                  <a:pt x="276" y="24"/>
                  <a:pt x="305" y="16"/>
                  <a:pt x="330" y="0"/>
                </a:cubicBezTo>
                <a:cubicBezTo>
                  <a:pt x="353" y="35"/>
                  <a:pt x="347" y="75"/>
                  <a:pt x="365" y="112"/>
                </a:cubicBezTo>
                <a:cubicBezTo>
                  <a:pt x="385" y="152"/>
                  <a:pt x="392" y="128"/>
                  <a:pt x="428" y="182"/>
                </a:cubicBezTo>
                <a:cubicBezTo>
                  <a:pt x="460" y="230"/>
                  <a:pt x="509" y="283"/>
                  <a:pt x="562" y="309"/>
                </a:cubicBezTo>
                <a:cubicBezTo>
                  <a:pt x="591" y="338"/>
                  <a:pt x="626" y="353"/>
                  <a:pt x="660" y="372"/>
                </a:cubicBezTo>
                <a:cubicBezTo>
                  <a:pt x="675" y="380"/>
                  <a:pt x="719" y="403"/>
                  <a:pt x="702" y="400"/>
                </a:cubicBezTo>
                <a:cubicBezTo>
                  <a:pt x="688" y="398"/>
                  <a:pt x="674" y="395"/>
                  <a:pt x="660" y="393"/>
                </a:cubicBezTo>
                <a:cubicBezTo>
                  <a:pt x="629" y="381"/>
                  <a:pt x="601" y="366"/>
                  <a:pt x="569" y="358"/>
                </a:cubicBezTo>
                <a:cubicBezTo>
                  <a:pt x="502" y="367"/>
                  <a:pt x="422" y="369"/>
                  <a:pt x="365" y="407"/>
                </a:cubicBezTo>
                <a:cubicBezTo>
                  <a:pt x="350" y="430"/>
                  <a:pt x="327" y="452"/>
                  <a:pt x="316" y="477"/>
                </a:cubicBezTo>
                <a:cubicBezTo>
                  <a:pt x="303" y="506"/>
                  <a:pt x="295" y="527"/>
                  <a:pt x="281" y="554"/>
                </a:cubicBezTo>
                <a:lnTo>
                  <a:pt x="167" y="414"/>
                </a:lnTo>
                <a:lnTo>
                  <a:pt x="167" y="318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5" name="Freeform 12"/>
          <p:cNvSpPr>
            <a:spLocks/>
          </p:cNvSpPr>
          <p:nvPr/>
        </p:nvSpPr>
        <p:spPr bwMode="auto">
          <a:xfrm>
            <a:off x="4724400" y="3505200"/>
            <a:ext cx="1141413" cy="879475"/>
          </a:xfrm>
          <a:custGeom>
            <a:avLst/>
            <a:gdLst>
              <a:gd name="T0" fmla="*/ 0 w 719"/>
              <a:gd name="T1" fmla="*/ 266700 h 554"/>
              <a:gd name="T2" fmla="*/ 400050 w 719"/>
              <a:gd name="T3" fmla="*/ 66675 h 554"/>
              <a:gd name="T4" fmla="*/ 523875 w 719"/>
              <a:gd name="T5" fmla="*/ 0 h 554"/>
              <a:gd name="T6" fmla="*/ 579438 w 719"/>
              <a:gd name="T7" fmla="*/ 177800 h 554"/>
              <a:gd name="T8" fmla="*/ 679450 w 719"/>
              <a:gd name="T9" fmla="*/ 288925 h 554"/>
              <a:gd name="T10" fmla="*/ 892175 w 719"/>
              <a:gd name="T11" fmla="*/ 490538 h 554"/>
              <a:gd name="T12" fmla="*/ 1047750 w 719"/>
              <a:gd name="T13" fmla="*/ 590550 h 554"/>
              <a:gd name="T14" fmla="*/ 1114425 w 719"/>
              <a:gd name="T15" fmla="*/ 635000 h 554"/>
              <a:gd name="T16" fmla="*/ 1047750 w 719"/>
              <a:gd name="T17" fmla="*/ 623888 h 554"/>
              <a:gd name="T18" fmla="*/ 903288 w 719"/>
              <a:gd name="T19" fmla="*/ 568325 h 554"/>
              <a:gd name="T20" fmla="*/ 579438 w 719"/>
              <a:gd name="T21" fmla="*/ 646113 h 554"/>
              <a:gd name="T22" fmla="*/ 501650 w 719"/>
              <a:gd name="T23" fmla="*/ 757238 h 554"/>
              <a:gd name="T24" fmla="*/ 446088 w 719"/>
              <a:gd name="T25" fmla="*/ 879475 h 554"/>
              <a:gd name="T26" fmla="*/ 265113 w 719"/>
              <a:gd name="T27" fmla="*/ 657225 h 554"/>
              <a:gd name="T28" fmla="*/ 265113 w 719"/>
              <a:gd name="T29" fmla="*/ 504825 h 554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0" t="0" r="r" b="b"/>
            <a:pathLst>
              <a:path w="719" h="554">
                <a:moveTo>
                  <a:pt x="0" y="168"/>
                </a:moveTo>
                <a:cubicBezTo>
                  <a:pt x="100" y="143"/>
                  <a:pt x="169" y="104"/>
                  <a:pt x="252" y="42"/>
                </a:cubicBezTo>
                <a:cubicBezTo>
                  <a:pt x="276" y="24"/>
                  <a:pt x="305" y="16"/>
                  <a:pt x="330" y="0"/>
                </a:cubicBezTo>
                <a:cubicBezTo>
                  <a:pt x="353" y="35"/>
                  <a:pt x="347" y="75"/>
                  <a:pt x="365" y="112"/>
                </a:cubicBezTo>
                <a:cubicBezTo>
                  <a:pt x="385" y="152"/>
                  <a:pt x="392" y="128"/>
                  <a:pt x="428" y="182"/>
                </a:cubicBezTo>
                <a:cubicBezTo>
                  <a:pt x="460" y="230"/>
                  <a:pt x="509" y="283"/>
                  <a:pt x="562" y="309"/>
                </a:cubicBezTo>
                <a:cubicBezTo>
                  <a:pt x="591" y="338"/>
                  <a:pt x="626" y="353"/>
                  <a:pt x="660" y="372"/>
                </a:cubicBezTo>
                <a:cubicBezTo>
                  <a:pt x="675" y="380"/>
                  <a:pt x="719" y="403"/>
                  <a:pt x="702" y="400"/>
                </a:cubicBezTo>
                <a:cubicBezTo>
                  <a:pt x="688" y="398"/>
                  <a:pt x="674" y="395"/>
                  <a:pt x="660" y="393"/>
                </a:cubicBezTo>
                <a:cubicBezTo>
                  <a:pt x="629" y="381"/>
                  <a:pt x="601" y="366"/>
                  <a:pt x="569" y="358"/>
                </a:cubicBezTo>
                <a:cubicBezTo>
                  <a:pt x="502" y="367"/>
                  <a:pt x="422" y="369"/>
                  <a:pt x="365" y="407"/>
                </a:cubicBezTo>
                <a:cubicBezTo>
                  <a:pt x="350" y="430"/>
                  <a:pt x="327" y="452"/>
                  <a:pt x="316" y="477"/>
                </a:cubicBezTo>
                <a:cubicBezTo>
                  <a:pt x="303" y="506"/>
                  <a:pt x="295" y="527"/>
                  <a:pt x="281" y="554"/>
                </a:cubicBezTo>
                <a:lnTo>
                  <a:pt x="167" y="414"/>
                </a:lnTo>
                <a:lnTo>
                  <a:pt x="167" y="318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6" name="Freeform 13"/>
          <p:cNvSpPr>
            <a:spLocks/>
          </p:cNvSpPr>
          <p:nvPr/>
        </p:nvSpPr>
        <p:spPr bwMode="auto">
          <a:xfrm>
            <a:off x="5257800" y="3505200"/>
            <a:ext cx="1141413" cy="879475"/>
          </a:xfrm>
          <a:custGeom>
            <a:avLst/>
            <a:gdLst>
              <a:gd name="T0" fmla="*/ 0 w 719"/>
              <a:gd name="T1" fmla="*/ 266700 h 554"/>
              <a:gd name="T2" fmla="*/ 400050 w 719"/>
              <a:gd name="T3" fmla="*/ 66675 h 554"/>
              <a:gd name="T4" fmla="*/ 523875 w 719"/>
              <a:gd name="T5" fmla="*/ 0 h 554"/>
              <a:gd name="T6" fmla="*/ 579438 w 719"/>
              <a:gd name="T7" fmla="*/ 177800 h 554"/>
              <a:gd name="T8" fmla="*/ 679450 w 719"/>
              <a:gd name="T9" fmla="*/ 288925 h 554"/>
              <a:gd name="T10" fmla="*/ 892175 w 719"/>
              <a:gd name="T11" fmla="*/ 490538 h 554"/>
              <a:gd name="T12" fmla="*/ 1047750 w 719"/>
              <a:gd name="T13" fmla="*/ 590550 h 554"/>
              <a:gd name="T14" fmla="*/ 1114425 w 719"/>
              <a:gd name="T15" fmla="*/ 635000 h 554"/>
              <a:gd name="T16" fmla="*/ 1047750 w 719"/>
              <a:gd name="T17" fmla="*/ 623888 h 554"/>
              <a:gd name="T18" fmla="*/ 903288 w 719"/>
              <a:gd name="T19" fmla="*/ 568325 h 554"/>
              <a:gd name="T20" fmla="*/ 579438 w 719"/>
              <a:gd name="T21" fmla="*/ 646113 h 554"/>
              <a:gd name="T22" fmla="*/ 501650 w 719"/>
              <a:gd name="T23" fmla="*/ 757238 h 554"/>
              <a:gd name="T24" fmla="*/ 446088 w 719"/>
              <a:gd name="T25" fmla="*/ 879475 h 554"/>
              <a:gd name="T26" fmla="*/ 265113 w 719"/>
              <a:gd name="T27" fmla="*/ 657225 h 554"/>
              <a:gd name="T28" fmla="*/ 265113 w 719"/>
              <a:gd name="T29" fmla="*/ 504825 h 554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0" t="0" r="r" b="b"/>
            <a:pathLst>
              <a:path w="719" h="554">
                <a:moveTo>
                  <a:pt x="0" y="168"/>
                </a:moveTo>
                <a:cubicBezTo>
                  <a:pt x="100" y="143"/>
                  <a:pt x="169" y="104"/>
                  <a:pt x="252" y="42"/>
                </a:cubicBezTo>
                <a:cubicBezTo>
                  <a:pt x="276" y="24"/>
                  <a:pt x="305" y="16"/>
                  <a:pt x="330" y="0"/>
                </a:cubicBezTo>
                <a:cubicBezTo>
                  <a:pt x="353" y="35"/>
                  <a:pt x="347" y="75"/>
                  <a:pt x="365" y="112"/>
                </a:cubicBezTo>
                <a:cubicBezTo>
                  <a:pt x="385" y="152"/>
                  <a:pt x="392" y="128"/>
                  <a:pt x="428" y="182"/>
                </a:cubicBezTo>
                <a:cubicBezTo>
                  <a:pt x="460" y="230"/>
                  <a:pt x="509" y="283"/>
                  <a:pt x="562" y="309"/>
                </a:cubicBezTo>
                <a:cubicBezTo>
                  <a:pt x="591" y="338"/>
                  <a:pt x="626" y="353"/>
                  <a:pt x="660" y="372"/>
                </a:cubicBezTo>
                <a:cubicBezTo>
                  <a:pt x="675" y="380"/>
                  <a:pt x="719" y="403"/>
                  <a:pt x="702" y="400"/>
                </a:cubicBezTo>
                <a:cubicBezTo>
                  <a:pt x="688" y="398"/>
                  <a:pt x="674" y="395"/>
                  <a:pt x="660" y="393"/>
                </a:cubicBezTo>
                <a:cubicBezTo>
                  <a:pt x="629" y="381"/>
                  <a:pt x="601" y="366"/>
                  <a:pt x="569" y="358"/>
                </a:cubicBezTo>
                <a:cubicBezTo>
                  <a:pt x="502" y="367"/>
                  <a:pt x="422" y="369"/>
                  <a:pt x="365" y="407"/>
                </a:cubicBezTo>
                <a:cubicBezTo>
                  <a:pt x="350" y="430"/>
                  <a:pt x="327" y="452"/>
                  <a:pt x="316" y="477"/>
                </a:cubicBezTo>
                <a:cubicBezTo>
                  <a:pt x="303" y="506"/>
                  <a:pt x="295" y="527"/>
                  <a:pt x="281" y="554"/>
                </a:cubicBezTo>
                <a:lnTo>
                  <a:pt x="167" y="414"/>
                </a:lnTo>
                <a:lnTo>
                  <a:pt x="167" y="318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7" name="Freeform 14"/>
          <p:cNvSpPr>
            <a:spLocks/>
          </p:cNvSpPr>
          <p:nvPr/>
        </p:nvSpPr>
        <p:spPr bwMode="auto">
          <a:xfrm>
            <a:off x="5791200" y="3505200"/>
            <a:ext cx="1141413" cy="879475"/>
          </a:xfrm>
          <a:custGeom>
            <a:avLst/>
            <a:gdLst>
              <a:gd name="T0" fmla="*/ 0 w 719"/>
              <a:gd name="T1" fmla="*/ 266700 h 554"/>
              <a:gd name="T2" fmla="*/ 400050 w 719"/>
              <a:gd name="T3" fmla="*/ 66675 h 554"/>
              <a:gd name="T4" fmla="*/ 523875 w 719"/>
              <a:gd name="T5" fmla="*/ 0 h 554"/>
              <a:gd name="T6" fmla="*/ 579438 w 719"/>
              <a:gd name="T7" fmla="*/ 177800 h 554"/>
              <a:gd name="T8" fmla="*/ 679450 w 719"/>
              <a:gd name="T9" fmla="*/ 288925 h 554"/>
              <a:gd name="T10" fmla="*/ 892175 w 719"/>
              <a:gd name="T11" fmla="*/ 490538 h 554"/>
              <a:gd name="T12" fmla="*/ 1047750 w 719"/>
              <a:gd name="T13" fmla="*/ 590550 h 554"/>
              <a:gd name="T14" fmla="*/ 1114425 w 719"/>
              <a:gd name="T15" fmla="*/ 635000 h 554"/>
              <a:gd name="T16" fmla="*/ 1047750 w 719"/>
              <a:gd name="T17" fmla="*/ 623888 h 554"/>
              <a:gd name="T18" fmla="*/ 903288 w 719"/>
              <a:gd name="T19" fmla="*/ 568325 h 554"/>
              <a:gd name="T20" fmla="*/ 579438 w 719"/>
              <a:gd name="T21" fmla="*/ 646113 h 554"/>
              <a:gd name="T22" fmla="*/ 501650 w 719"/>
              <a:gd name="T23" fmla="*/ 757238 h 554"/>
              <a:gd name="T24" fmla="*/ 446088 w 719"/>
              <a:gd name="T25" fmla="*/ 879475 h 554"/>
              <a:gd name="T26" fmla="*/ 265113 w 719"/>
              <a:gd name="T27" fmla="*/ 657225 h 554"/>
              <a:gd name="T28" fmla="*/ 265113 w 719"/>
              <a:gd name="T29" fmla="*/ 504825 h 554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0" t="0" r="r" b="b"/>
            <a:pathLst>
              <a:path w="719" h="554">
                <a:moveTo>
                  <a:pt x="0" y="168"/>
                </a:moveTo>
                <a:cubicBezTo>
                  <a:pt x="100" y="143"/>
                  <a:pt x="169" y="104"/>
                  <a:pt x="252" y="42"/>
                </a:cubicBezTo>
                <a:cubicBezTo>
                  <a:pt x="276" y="24"/>
                  <a:pt x="305" y="16"/>
                  <a:pt x="330" y="0"/>
                </a:cubicBezTo>
                <a:cubicBezTo>
                  <a:pt x="353" y="35"/>
                  <a:pt x="347" y="75"/>
                  <a:pt x="365" y="112"/>
                </a:cubicBezTo>
                <a:cubicBezTo>
                  <a:pt x="385" y="152"/>
                  <a:pt x="392" y="128"/>
                  <a:pt x="428" y="182"/>
                </a:cubicBezTo>
                <a:cubicBezTo>
                  <a:pt x="460" y="230"/>
                  <a:pt x="509" y="283"/>
                  <a:pt x="562" y="309"/>
                </a:cubicBezTo>
                <a:cubicBezTo>
                  <a:pt x="591" y="338"/>
                  <a:pt x="626" y="353"/>
                  <a:pt x="660" y="372"/>
                </a:cubicBezTo>
                <a:cubicBezTo>
                  <a:pt x="675" y="380"/>
                  <a:pt x="719" y="403"/>
                  <a:pt x="702" y="400"/>
                </a:cubicBezTo>
                <a:cubicBezTo>
                  <a:pt x="688" y="398"/>
                  <a:pt x="674" y="395"/>
                  <a:pt x="660" y="393"/>
                </a:cubicBezTo>
                <a:cubicBezTo>
                  <a:pt x="629" y="381"/>
                  <a:pt x="601" y="366"/>
                  <a:pt x="569" y="358"/>
                </a:cubicBezTo>
                <a:cubicBezTo>
                  <a:pt x="502" y="367"/>
                  <a:pt x="422" y="369"/>
                  <a:pt x="365" y="407"/>
                </a:cubicBezTo>
                <a:cubicBezTo>
                  <a:pt x="350" y="430"/>
                  <a:pt x="327" y="452"/>
                  <a:pt x="316" y="477"/>
                </a:cubicBezTo>
                <a:cubicBezTo>
                  <a:pt x="303" y="506"/>
                  <a:pt x="295" y="527"/>
                  <a:pt x="281" y="554"/>
                </a:cubicBezTo>
                <a:lnTo>
                  <a:pt x="167" y="414"/>
                </a:lnTo>
                <a:lnTo>
                  <a:pt x="167" y="318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8" name="Freeform 15"/>
          <p:cNvSpPr>
            <a:spLocks/>
          </p:cNvSpPr>
          <p:nvPr/>
        </p:nvSpPr>
        <p:spPr bwMode="auto">
          <a:xfrm>
            <a:off x="6324600" y="3505200"/>
            <a:ext cx="1141413" cy="879475"/>
          </a:xfrm>
          <a:custGeom>
            <a:avLst/>
            <a:gdLst>
              <a:gd name="T0" fmla="*/ 0 w 719"/>
              <a:gd name="T1" fmla="*/ 266700 h 554"/>
              <a:gd name="T2" fmla="*/ 400050 w 719"/>
              <a:gd name="T3" fmla="*/ 66675 h 554"/>
              <a:gd name="T4" fmla="*/ 523875 w 719"/>
              <a:gd name="T5" fmla="*/ 0 h 554"/>
              <a:gd name="T6" fmla="*/ 579438 w 719"/>
              <a:gd name="T7" fmla="*/ 177800 h 554"/>
              <a:gd name="T8" fmla="*/ 679450 w 719"/>
              <a:gd name="T9" fmla="*/ 288925 h 554"/>
              <a:gd name="T10" fmla="*/ 892175 w 719"/>
              <a:gd name="T11" fmla="*/ 490538 h 554"/>
              <a:gd name="T12" fmla="*/ 1047750 w 719"/>
              <a:gd name="T13" fmla="*/ 590550 h 554"/>
              <a:gd name="T14" fmla="*/ 1114425 w 719"/>
              <a:gd name="T15" fmla="*/ 635000 h 554"/>
              <a:gd name="T16" fmla="*/ 1047750 w 719"/>
              <a:gd name="T17" fmla="*/ 623888 h 554"/>
              <a:gd name="T18" fmla="*/ 903288 w 719"/>
              <a:gd name="T19" fmla="*/ 568325 h 554"/>
              <a:gd name="T20" fmla="*/ 579438 w 719"/>
              <a:gd name="T21" fmla="*/ 646113 h 554"/>
              <a:gd name="T22" fmla="*/ 501650 w 719"/>
              <a:gd name="T23" fmla="*/ 757238 h 554"/>
              <a:gd name="T24" fmla="*/ 446088 w 719"/>
              <a:gd name="T25" fmla="*/ 879475 h 554"/>
              <a:gd name="T26" fmla="*/ 265113 w 719"/>
              <a:gd name="T27" fmla="*/ 657225 h 554"/>
              <a:gd name="T28" fmla="*/ 265113 w 719"/>
              <a:gd name="T29" fmla="*/ 504825 h 554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0" t="0" r="r" b="b"/>
            <a:pathLst>
              <a:path w="719" h="554">
                <a:moveTo>
                  <a:pt x="0" y="168"/>
                </a:moveTo>
                <a:cubicBezTo>
                  <a:pt x="100" y="143"/>
                  <a:pt x="169" y="104"/>
                  <a:pt x="252" y="42"/>
                </a:cubicBezTo>
                <a:cubicBezTo>
                  <a:pt x="276" y="24"/>
                  <a:pt x="305" y="16"/>
                  <a:pt x="330" y="0"/>
                </a:cubicBezTo>
                <a:cubicBezTo>
                  <a:pt x="353" y="35"/>
                  <a:pt x="347" y="75"/>
                  <a:pt x="365" y="112"/>
                </a:cubicBezTo>
                <a:cubicBezTo>
                  <a:pt x="385" y="152"/>
                  <a:pt x="392" y="128"/>
                  <a:pt x="428" y="182"/>
                </a:cubicBezTo>
                <a:cubicBezTo>
                  <a:pt x="460" y="230"/>
                  <a:pt x="509" y="283"/>
                  <a:pt x="562" y="309"/>
                </a:cubicBezTo>
                <a:cubicBezTo>
                  <a:pt x="591" y="338"/>
                  <a:pt x="626" y="353"/>
                  <a:pt x="660" y="372"/>
                </a:cubicBezTo>
                <a:cubicBezTo>
                  <a:pt x="675" y="380"/>
                  <a:pt x="719" y="403"/>
                  <a:pt x="702" y="400"/>
                </a:cubicBezTo>
                <a:cubicBezTo>
                  <a:pt x="688" y="398"/>
                  <a:pt x="674" y="395"/>
                  <a:pt x="660" y="393"/>
                </a:cubicBezTo>
                <a:cubicBezTo>
                  <a:pt x="629" y="381"/>
                  <a:pt x="601" y="366"/>
                  <a:pt x="569" y="358"/>
                </a:cubicBezTo>
                <a:cubicBezTo>
                  <a:pt x="502" y="367"/>
                  <a:pt x="422" y="369"/>
                  <a:pt x="365" y="407"/>
                </a:cubicBezTo>
                <a:cubicBezTo>
                  <a:pt x="350" y="430"/>
                  <a:pt x="327" y="452"/>
                  <a:pt x="316" y="477"/>
                </a:cubicBezTo>
                <a:cubicBezTo>
                  <a:pt x="303" y="506"/>
                  <a:pt x="295" y="527"/>
                  <a:pt x="281" y="554"/>
                </a:cubicBezTo>
                <a:lnTo>
                  <a:pt x="167" y="414"/>
                </a:lnTo>
                <a:lnTo>
                  <a:pt x="167" y="318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9" name="Freeform 16"/>
          <p:cNvSpPr>
            <a:spLocks/>
          </p:cNvSpPr>
          <p:nvPr/>
        </p:nvSpPr>
        <p:spPr bwMode="auto">
          <a:xfrm>
            <a:off x="6858000" y="3505200"/>
            <a:ext cx="1141413" cy="879475"/>
          </a:xfrm>
          <a:custGeom>
            <a:avLst/>
            <a:gdLst>
              <a:gd name="T0" fmla="*/ 0 w 719"/>
              <a:gd name="T1" fmla="*/ 266700 h 554"/>
              <a:gd name="T2" fmla="*/ 400050 w 719"/>
              <a:gd name="T3" fmla="*/ 66675 h 554"/>
              <a:gd name="T4" fmla="*/ 523875 w 719"/>
              <a:gd name="T5" fmla="*/ 0 h 554"/>
              <a:gd name="T6" fmla="*/ 579438 w 719"/>
              <a:gd name="T7" fmla="*/ 177800 h 554"/>
              <a:gd name="T8" fmla="*/ 679450 w 719"/>
              <a:gd name="T9" fmla="*/ 288925 h 554"/>
              <a:gd name="T10" fmla="*/ 892175 w 719"/>
              <a:gd name="T11" fmla="*/ 490538 h 554"/>
              <a:gd name="T12" fmla="*/ 1047750 w 719"/>
              <a:gd name="T13" fmla="*/ 590550 h 554"/>
              <a:gd name="T14" fmla="*/ 1114425 w 719"/>
              <a:gd name="T15" fmla="*/ 635000 h 554"/>
              <a:gd name="T16" fmla="*/ 1047750 w 719"/>
              <a:gd name="T17" fmla="*/ 623888 h 554"/>
              <a:gd name="T18" fmla="*/ 903288 w 719"/>
              <a:gd name="T19" fmla="*/ 568325 h 554"/>
              <a:gd name="T20" fmla="*/ 579438 w 719"/>
              <a:gd name="T21" fmla="*/ 646113 h 554"/>
              <a:gd name="T22" fmla="*/ 501650 w 719"/>
              <a:gd name="T23" fmla="*/ 757238 h 554"/>
              <a:gd name="T24" fmla="*/ 446088 w 719"/>
              <a:gd name="T25" fmla="*/ 879475 h 554"/>
              <a:gd name="T26" fmla="*/ 265113 w 719"/>
              <a:gd name="T27" fmla="*/ 657225 h 554"/>
              <a:gd name="T28" fmla="*/ 265113 w 719"/>
              <a:gd name="T29" fmla="*/ 504825 h 554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0" t="0" r="r" b="b"/>
            <a:pathLst>
              <a:path w="719" h="554">
                <a:moveTo>
                  <a:pt x="0" y="168"/>
                </a:moveTo>
                <a:cubicBezTo>
                  <a:pt x="100" y="143"/>
                  <a:pt x="169" y="104"/>
                  <a:pt x="252" y="42"/>
                </a:cubicBezTo>
                <a:cubicBezTo>
                  <a:pt x="276" y="24"/>
                  <a:pt x="305" y="16"/>
                  <a:pt x="330" y="0"/>
                </a:cubicBezTo>
                <a:cubicBezTo>
                  <a:pt x="353" y="35"/>
                  <a:pt x="347" y="75"/>
                  <a:pt x="365" y="112"/>
                </a:cubicBezTo>
                <a:cubicBezTo>
                  <a:pt x="385" y="152"/>
                  <a:pt x="392" y="128"/>
                  <a:pt x="428" y="182"/>
                </a:cubicBezTo>
                <a:cubicBezTo>
                  <a:pt x="460" y="230"/>
                  <a:pt x="509" y="283"/>
                  <a:pt x="562" y="309"/>
                </a:cubicBezTo>
                <a:cubicBezTo>
                  <a:pt x="591" y="338"/>
                  <a:pt x="626" y="353"/>
                  <a:pt x="660" y="372"/>
                </a:cubicBezTo>
                <a:cubicBezTo>
                  <a:pt x="675" y="380"/>
                  <a:pt x="719" y="403"/>
                  <a:pt x="702" y="400"/>
                </a:cubicBezTo>
                <a:cubicBezTo>
                  <a:pt x="688" y="398"/>
                  <a:pt x="674" y="395"/>
                  <a:pt x="660" y="393"/>
                </a:cubicBezTo>
                <a:cubicBezTo>
                  <a:pt x="629" y="381"/>
                  <a:pt x="601" y="366"/>
                  <a:pt x="569" y="358"/>
                </a:cubicBezTo>
                <a:cubicBezTo>
                  <a:pt x="502" y="367"/>
                  <a:pt x="422" y="369"/>
                  <a:pt x="365" y="407"/>
                </a:cubicBezTo>
                <a:cubicBezTo>
                  <a:pt x="350" y="430"/>
                  <a:pt x="327" y="452"/>
                  <a:pt x="316" y="477"/>
                </a:cubicBezTo>
                <a:cubicBezTo>
                  <a:pt x="303" y="506"/>
                  <a:pt x="295" y="527"/>
                  <a:pt x="281" y="554"/>
                </a:cubicBezTo>
                <a:lnTo>
                  <a:pt x="167" y="414"/>
                </a:lnTo>
                <a:lnTo>
                  <a:pt x="167" y="318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template_informatika_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Verdan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>
          <a:noFill/>
        </a:ln>
      </a:spPr>
      <a:bodyPr/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16</TotalTime>
  <Words>1171</Words>
  <Application>Microsoft Office PowerPoint</Application>
  <PresentationFormat>On-screen Show (4:3)</PresentationFormat>
  <Paragraphs>232</Paragraphs>
  <Slides>32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2</vt:i4>
      </vt:variant>
    </vt:vector>
  </HeadingPairs>
  <TitlesOfParts>
    <vt:vector size="35" baseType="lpstr">
      <vt:lpstr>template_informatika_slide</vt:lpstr>
      <vt:lpstr>Visio</vt:lpstr>
      <vt:lpstr>Equation</vt:lpstr>
      <vt:lpstr>CIG4I3 SISTEM REKOGNISI Pertemuan 10: Ekstraksi Ciri Texture [1]</vt:lpstr>
      <vt:lpstr>Resume Materi</vt:lpstr>
      <vt:lpstr>Generic Process Block</vt:lpstr>
      <vt:lpstr>Materi Pertemuan 10</vt:lpstr>
      <vt:lpstr>Texture features</vt:lpstr>
      <vt:lpstr>Texture features</vt:lpstr>
      <vt:lpstr>Texture features</vt:lpstr>
      <vt:lpstr>Aspects of texture</vt:lpstr>
      <vt:lpstr>Problem with Structural Approach</vt:lpstr>
      <vt:lpstr>Texture features</vt:lpstr>
      <vt:lpstr>Texture features</vt:lpstr>
      <vt:lpstr>Texture features</vt:lpstr>
      <vt:lpstr>Texture features</vt:lpstr>
      <vt:lpstr>Texture features-GLCM</vt:lpstr>
      <vt:lpstr>Texture features-GLCM</vt:lpstr>
      <vt:lpstr>Texture features-GLCM</vt:lpstr>
      <vt:lpstr>GLCM – an example</vt:lpstr>
      <vt:lpstr>GLCM – an example</vt:lpstr>
      <vt:lpstr>GLCM – descriptors</vt:lpstr>
      <vt:lpstr>GLCM – descriptors</vt:lpstr>
      <vt:lpstr>GLCM – descriptors</vt:lpstr>
      <vt:lpstr>GLCM Descriptor</vt:lpstr>
      <vt:lpstr>Texture features: Tamura features</vt:lpstr>
      <vt:lpstr>Texture features: spectral</vt:lpstr>
      <vt:lpstr>Texture features: wavelet based</vt:lpstr>
      <vt:lpstr>Texture features: Gabor filters</vt:lpstr>
      <vt:lpstr>Texture features: ICA filters</vt:lpstr>
      <vt:lpstr>ICA Filters</vt:lpstr>
      <vt:lpstr>Texture features: comparison</vt:lpstr>
      <vt:lpstr>Texture features: comparison (2)</vt:lpstr>
      <vt:lpstr>Sumber</vt:lpstr>
      <vt:lpstr>Slide 32</vt:lpstr>
    </vt:vector>
  </TitlesOfParts>
  <Company>IEE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ngel, Lisa Lisa.</dc:creator>
  <cp:lastModifiedBy>Tjokorda Agung Budi Wirayuda</cp:lastModifiedBy>
  <cp:revision>143</cp:revision>
  <dcterms:created xsi:type="dcterms:W3CDTF">2012-11-14T18:53:32Z</dcterms:created>
  <dcterms:modified xsi:type="dcterms:W3CDTF">2014-08-05T18:16:59Z</dcterms:modified>
</cp:coreProperties>
</file>